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w:t>
      </w:r>
      <w:r w:rsidR="00B0620D">
        <w:rPr>
          <w:b/>
          <w:sz w:val="28"/>
          <w:szCs w:val="28"/>
        </w:rPr>
        <w:t>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r w:rsidR="00FD4786">
              <w:rPr>
                <w:rFonts w:ascii="Verdana" w:hAnsi="Verdana" w:cs="Arial"/>
                <w:sz w:val="18"/>
                <w:szCs w:val="18"/>
                <w:lang w:val="es-ES"/>
              </w:rPr>
              <w:t>.11.2015</w:t>
            </w:r>
          </w:p>
        </w:tc>
      </w:tr>
      <w:tr w:rsidR="00ED419B" w:rsidRPr="00ED419B" w:rsidTr="00E704CA">
        <w:trPr>
          <w:trHeight w:val="1026"/>
          <w:jc w:val="center"/>
        </w:trPr>
        <w:tc>
          <w:tcPr>
            <w:tcW w:w="466" w:type="pct"/>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1.6</w:t>
            </w:r>
          </w:p>
        </w:tc>
        <w:tc>
          <w:tcPr>
            <w:tcW w:w="872" w:type="pct"/>
            <w:gridSpan w:val="2"/>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Namuche</w:t>
            </w:r>
          </w:p>
        </w:tc>
        <w:tc>
          <w:tcPr>
            <w:tcW w:w="1119"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Carlos Hidalgo</w:t>
            </w:r>
          </w:p>
        </w:tc>
        <w:tc>
          <w:tcPr>
            <w:tcW w:w="1047"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Lenis Wong</w:t>
            </w:r>
          </w:p>
        </w:tc>
        <w:tc>
          <w:tcPr>
            <w:tcW w:w="824" w:type="pct"/>
          </w:tcPr>
          <w:p w:rsidR="00ED419B" w:rsidRDefault="00ED419B" w:rsidP="00E704CA">
            <w:pPr>
              <w:jc w:val="center"/>
              <w:rPr>
                <w:rFonts w:ascii="Verdana" w:hAnsi="Verdana" w:cs="Arial"/>
                <w:sz w:val="18"/>
                <w:szCs w:val="18"/>
                <w:lang w:val="es-ES"/>
              </w:rPr>
            </w:pPr>
            <w:r>
              <w:rPr>
                <w:rFonts w:ascii="Verdana" w:hAnsi="Verdana" w:cs="Arial"/>
                <w:sz w:val="18"/>
                <w:szCs w:val="18"/>
                <w:lang w:val="es-ES"/>
              </w:rPr>
              <w:t>Mejoras Generales</w:t>
            </w:r>
          </w:p>
        </w:tc>
        <w:tc>
          <w:tcPr>
            <w:tcW w:w="673" w:type="pct"/>
            <w:vAlign w:val="center"/>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26.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C70AA6"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6432146" w:history="1">
            <w:r w:rsidR="00C70AA6" w:rsidRPr="00FC1AE9">
              <w:rPr>
                <w:rStyle w:val="Hipervnculo"/>
                <w:noProof/>
              </w:rPr>
              <w:t>1.</w:t>
            </w:r>
            <w:r w:rsidR="00C70AA6">
              <w:rPr>
                <w:rFonts w:asciiTheme="minorHAnsi" w:eastAsiaTheme="minorEastAsia" w:hAnsiTheme="minorHAnsi" w:cstheme="minorBidi"/>
                <w:noProof/>
                <w:sz w:val="22"/>
                <w:szCs w:val="22"/>
                <w:lang w:eastAsia="es-PE"/>
              </w:rPr>
              <w:tab/>
            </w:r>
            <w:r w:rsidR="00C70AA6" w:rsidRPr="00FC1AE9">
              <w:rPr>
                <w:rStyle w:val="Hipervnculo"/>
                <w:noProof/>
              </w:rPr>
              <w:t>INTRODUCCION</w:t>
            </w:r>
            <w:r w:rsidR="00C70AA6">
              <w:rPr>
                <w:noProof/>
                <w:webHidden/>
              </w:rPr>
              <w:tab/>
            </w:r>
            <w:r w:rsidR="00C70AA6">
              <w:rPr>
                <w:noProof/>
                <w:webHidden/>
              </w:rPr>
              <w:fldChar w:fldCharType="begin"/>
            </w:r>
            <w:r w:rsidR="00C70AA6">
              <w:rPr>
                <w:noProof/>
                <w:webHidden/>
              </w:rPr>
              <w:instrText xml:space="preserve"> PAGEREF _Toc436432146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7" w:history="1">
            <w:r w:rsidR="00C70AA6" w:rsidRPr="00FC1AE9">
              <w:rPr>
                <w:rStyle w:val="Hipervnculo"/>
                <w:noProof/>
              </w:rPr>
              <w:t>1.1.</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PROPOSITO</w:t>
            </w:r>
            <w:r w:rsidR="00C70AA6">
              <w:rPr>
                <w:noProof/>
                <w:webHidden/>
              </w:rPr>
              <w:tab/>
            </w:r>
            <w:r w:rsidR="00C70AA6">
              <w:rPr>
                <w:noProof/>
                <w:webHidden/>
              </w:rPr>
              <w:fldChar w:fldCharType="begin"/>
            </w:r>
            <w:r w:rsidR="00C70AA6">
              <w:rPr>
                <w:noProof/>
                <w:webHidden/>
              </w:rPr>
              <w:instrText xml:space="preserve"> PAGEREF _Toc436432147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8" w:history="1">
            <w:r w:rsidR="00C70AA6" w:rsidRPr="00FC1AE9">
              <w:rPr>
                <w:rStyle w:val="Hipervnculo"/>
                <w:noProof/>
                <w:lang w:val="en-US"/>
              </w:rPr>
              <w:t>1.2.</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APLICABILIDAD</w:t>
            </w:r>
            <w:r w:rsidR="00C70AA6">
              <w:rPr>
                <w:noProof/>
                <w:webHidden/>
              </w:rPr>
              <w:tab/>
            </w:r>
            <w:r w:rsidR="00C70AA6">
              <w:rPr>
                <w:noProof/>
                <w:webHidden/>
              </w:rPr>
              <w:fldChar w:fldCharType="begin"/>
            </w:r>
            <w:r w:rsidR="00C70AA6">
              <w:rPr>
                <w:noProof/>
                <w:webHidden/>
              </w:rPr>
              <w:instrText xml:space="preserve"> PAGEREF _Toc436432148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49" w:history="1">
            <w:r w:rsidR="00C70AA6" w:rsidRPr="00FC1AE9">
              <w:rPr>
                <w:rStyle w:val="Hipervnculo"/>
                <w:noProof/>
              </w:rPr>
              <w:t>1.3.</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ALCANCE</w:t>
            </w:r>
            <w:r w:rsidR="00C70AA6">
              <w:rPr>
                <w:noProof/>
                <w:webHidden/>
              </w:rPr>
              <w:tab/>
            </w:r>
            <w:r w:rsidR="00C70AA6">
              <w:rPr>
                <w:noProof/>
                <w:webHidden/>
              </w:rPr>
              <w:fldChar w:fldCharType="begin"/>
            </w:r>
            <w:r w:rsidR="00C70AA6">
              <w:rPr>
                <w:noProof/>
                <w:webHidden/>
              </w:rPr>
              <w:instrText xml:space="preserve"> PAGEREF _Toc436432149 \h </w:instrText>
            </w:r>
            <w:r w:rsidR="00C70AA6">
              <w:rPr>
                <w:noProof/>
                <w:webHidden/>
              </w:rPr>
            </w:r>
            <w:r w:rsidR="00C70AA6">
              <w:rPr>
                <w:noProof/>
                <w:webHidden/>
              </w:rPr>
              <w:fldChar w:fldCharType="separate"/>
            </w:r>
            <w:r w:rsidR="00C70AA6">
              <w:rPr>
                <w:noProof/>
                <w:webHidden/>
              </w:rPr>
              <w:t>5</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0" w:history="1">
            <w:r w:rsidR="00C70AA6" w:rsidRPr="00FC1AE9">
              <w:rPr>
                <w:rStyle w:val="Hipervnculo"/>
                <w:noProof/>
              </w:rPr>
              <w:t>1.4.</w:t>
            </w:r>
            <w:r w:rsidR="00C70AA6">
              <w:rPr>
                <w:rFonts w:asciiTheme="minorHAnsi" w:eastAsiaTheme="minorEastAsia" w:hAnsiTheme="minorHAnsi" w:cstheme="minorBidi"/>
                <w:noProof/>
                <w:sz w:val="22"/>
                <w:szCs w:val="22"/>
                <w:lang w:eastAsia="es-PE"/>
              </w:rPr>
              <w:tab/>
            </w:r>
            <w:r w:rsidR="00C70AA6" w:rsidRPr="00FC1AE9">
              <w:rPr>
                <w:rStyle w:val="Hipervnculo"/>
                <w:noProof/>
                <w:lang w:val="en-US"/>
              </w:rPr>
              <w:t>DEFINICIONES</w:t>
            </w:r>
            <w:r w:rsidR="00C70AA6">
              <w:rPr>
                <w:noProof/>
                <w:webHidden/>
              </w:rPr>
              <w:tab/>
            </w:r>
            <w:r w:rsidR="00C70AA6">
              <w:rPr>
                <w:noProof/>
                <w:webHidden/>
              </w:rPr>
              <w:fldChar w:fldCharType="begin"/>
            </w:r>
            <w:r w:rsidR="00C70AA6">
              <w:rPr>
                <w:noProof/>
                <w:webHidden/>
              </w:rPr>
              <w:instrText xml:space="preserve"> PAGEREF _Toc436432150 \h </w:instrText>
            </w:r>
            <w:r w:rsidR="00C70AA6">
              <w:rPr>
                <w:noProof/>
                <w:webHidden/>
              </w:rPr>
            </w:r>
            <w:r w:rsidR="00C70AA6">
              <w:rPr>
                <w:noProof/>
                <w:webHidden/>
              </w:rPr>
              <w:fldChar w:fldCharType="separate"/>
            </w:r>
            <w:r w:rsidR="00C70AA6">
              <w:rPr>
                <w:noProof/>
                <w:webHidden/>
              </w:rPr>
              <w:t>6</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1" w:history="1">
            <w:r w:rsidR="00C70AA6" w:rsidRPr="00FC1AE9">
              <w:rPr>
                <w:rStyle w:val="Hipervnculo"/>
                <w:noProof/>
              </w:rPr>
              <w:t>1.5.</w:t>
            </w:r>
            <w:r w:rsidR="00C70AA6">
              <w:rPr>
                <w:rFonts w:asciiTheme="minorHAnsi" w:eastAsiaTheme="minorEastAsia" w:hAnsiTheme="minorHAnsi" w:cstheme="minorBidi"/>
                <w:noProof/>
                <w:sz w:val="22"/>
                <w:szCs w:val="22"/>
                <w:lang w:eastAsia="es-PE"/>
              </w:rPr>
              <w:tab/>
            </w:r>
            <w:r w:rsidR="00C70AA6" w:rsidRPr="00FC1AE9">
              <w:rPr>
                <w:rStyle w:val="Hipervnculo"/>
                <w:noProof/>
              </w:rPr>
              <w:t>REFERENCIAS</w:t>
            </w:r>
            <w:r w:rsidR="00C70AA6">
              <w:rPr>
                <w:noProof/>
                <w:webHidden/>
              </w:rPr>
              <w:tab/>
            </w:r>
            <w:r w:rsidR="00C70AA6">
              <w:rPr>
                <w:noProof/>
                <w:webHidden/>
              </w:rPr>
              <w:fldChar w:fldCharType="begin"/>
            </w:r>
            <w:r w:rsidR="00C70AA6">
              <w:rPr>
                <w:noProof/>
                <w:webHidden/>
              </w:rPr>
              <w:instrText xml:space="preserve"> PAGEREF _Toc436432151 \h </w:instrText>
            </w:r>
            <w:r w:rsidR="00C70AA6">
              <w:rPr>
                <w:noProof/>
                <w:webHidden/>
              </w:rPr>
            </w:r>
            <w:r w:rsidR="00C70AA6">
              <w:rPr>
                <w:noProof/>
                <w:webHidden/>
              </w:rPr>
              <w:fldChar w:fldCharType="separate"/>
            </w:r>
            <w:r w:rsidR="00C70AA6">
              <w:rPr>
                <w:noProof/>
                <w:webHidden/>
              </w:rPr>
              <w:t>6</w:t>
            </w:r>
            <w:r w:rsidR="00C70AA6">
              <w:rPr>
                <w:noProof/>
                <w:webHidden/>
              </w:rPr>
              <w:fldChar w:fldCharType="end"/>
            </w:r>
          </w:hyperlink>
        </w:p>
        <w:p w:rsidR="00C70AA6" w:rsidRDefault="009B6451">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432152" w:history="1">
            <w:r w:rsidR="00C70AA6" w:rsidRPr="00FC1AE9">
              <w:rPr>
                <w:rStyle w:val="Hipervnculo"/>
                <w:noProof/>
              </w:rPr>
              <w:t>2.</w:t>
            </w:r>
            <w:r w:rsidR="00C70AA6">
              <w:rPr>
                <w:rFonts w:asciiTheme="minorHAnsi" w:eastAsiaTheme="minorEastAsia" w:hAnsiTheme="minorHAnsi" w:cstheme="minorBidi"/>
                <w:noProof/>
                <w:sz w:val="22"/>
                <w:szCs w:val="22"/>
                <w:lang w:eastAsia="es-PE"/>
              </w:rPr>
              <w:tab/>
            </w:r>
            <w:r w:rsidR="00C70AA6" w:rsidRPr="00FC1AE9">
              <w:rPr>
                <w:rStyle w:val="Hipervnculo"/>
                <w:noProof/>
              </w:rPr>
              <w:t>GESTION DE CONFIGURACION DEL SOFTWARE (SCM)</w:t>
            </w:r>
            <w:r w:rsidR="00C70AA6">
              <w:rPr>
                <w:noProof/>
                <w:webHidden/>
              </w:rPr>
              <w:tab/>
            </w:r>
            <w:r w:rsidR="00C70AA6">
              <w:rPr>
                <w:noProof/>
                <w:webHidden/>
              </w:rPr>
              <w:fldChar w:fldCharType="begin"/>
            </w:r>
            <w:r w:rsidR="00C70AA6">
              <w:rPr>
                <w:noProof/>
                <w:webHidden/>
              </w:rPr>
              <w:instrText xml:space="preserve"> PAGEREF _Toc436432152 \h </w:instrText>
            </w:r>
            <w:r w:rsidR="00C70AA6">
              <w:rPr>
                <w:noProof/>
                <w:webHidden/>
              </w:rPr>
            </w:r>
            <w:r w:rsidR="00C70AA6">
              <w:rPr>
                <w:noProof/>
                <w:webHidden/>
              </w:rPr>
              <w:fldChar w:fldCharType="separate"/>
            </w:r>
            <w:r w:rsidR="00C70AA6">
              <w:rPr>
                <w:noProof/>
                <w:webHidden/>
              </w:rPr>
              <w:t>6</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3" w:history="1">
            <w:r w:rsidR="00C70AA6" w:rsidRPr="00FC1AE9">
              <w:rPr>
                <w:rStyle w:val="Hipervnculo"/>
                <w:noProof/>
              </w:rPr>
              <w:t>2.1.</w:t>
            </w:r>
            <w:r w:rsidR="00C70AA6">
              <w:rPr>
                <w:rFonts w:asciiTheme="minorHAnsi" w:eastAsiaTheme="minorEastAsia" w:hAnsiTheme="minorHAnsi" w:cstheme="minorBidi"/>
                <w:noProof/>
                <w:sz w:val="22"/>
                <w:szCs w:val="22"/>
                <w:lang w:eastAsia="es-PE"/>
              </w:rPr>
              <w:tab/>
            </w:r>
            <w:r w:rsidR="00C70AA6" w:rsidRPr="00FC1AE9">
              <w:rPr>
                <w:rStyle w:val="Hipervnculo"/>
                <w:noProof/>
              </w:rPr>
              <w:t>ORGANIZACIÓN DE SCM.</w:t>
            </w:r>
            <w:r w:rsidR="00C70AA6">
              <w:rPr>
                <w:noProof/>
                <w:webHidden/>
              </w:rPr>
              <w:tab/>
            </w:r>
            <w:r w:rsidR="00C70AA6">
              <w:rPr>
                <w:noProof/>
                <w:webHidden/>
              </w:rPr>
              <w:fldChar w:fldCharType="begin"/>
            </w:r>
            <w:r w:rsidR="00C70AA6">
              <w:rPr>
                <w:noProof/>
                <w:webHidden/>
              </w:rPr>
              <w:instrText xml:space="preserve"> PAGEREF _Toc436432153 \h </w:instrText>
            </w:r>
            <w:r w:rsidR="00C70AA6">
              <w:rPr>
                <w:noProof/>
                <w:webHidden/>
              </w:rPr>
            </w:r>
            <w:r w:rsidR="00C70AA6">
              <w:rPr>
                <w:noProof/>
                <w:webHidden/>
              </w:rPr>
              <w:fldChar w:fldCharType="separate"/>
            </w:r>
            <w:r w:rsidR="00C70AA6">
              <w:rPr>
                <w:noProof/>
                <w:webHidden/>
              </w:rPr>
              <w:t>8</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4" w:history="1">
            <w:r w:rsidR="00C70AA6" w:rsidRPr="00FC1AE9">
              <w:rPr>
                <w:rStyle w:val="Hipervnculo"/>
                <w:noProof/>
              </w:rPr>
              <w:t>2.2.</w:t>
            </w:r>
            <w:r w:rsidR="00C70AA6">
              <w:rPr>
                <w:rFonts w:asciiTheme="minorHAnsi" w:eastAsiaTheme="minorEastAsia" w:hAnsiTheme="minorHAnsi" w:cstheme="minorBidi"/>
                <w:noProof/>
                <w:sz w:val="22"/>
                <w:szCs w:val="22"/>
                <w:lang w:eastAsia="es-PE"/>
              </w:rPr>
              <w:tab/>
            </w:r>
            <w:r w:rsidR="00C70AA6" w:rsidRPr="00FC1AE9">
              <w:rPr>
                <w:rStyle w:val="Hipervnculo"/>
                <w:noProof/>
              </w:rPr>
              <w:t>ROLES Y RESPONSABILIDADES DE SCM.</w:t>
            </w:r>
            <w:r w:rsidR="00C70AA6">
              <w:rPr>
                <w:noProof/>
                <w:webHidden/>
              </w:rPr>
              <w:tab/>
            </w:r>
            <w:r w:rsidR="00C70AA6">
              <w:rPr>
                <w:noProof/>
                <w:webHidden/>
              </w:rPr>
              <w:fldChar w:fldCharType="begin"/>
            </w:r>
            <w:r w:rsidR="00C70AA6">
              <w:rPr>
                <w:noProof/>
                <w:webHidden/>
              </w:rPr>
              <w:instrText xml:space="preserve"> PAGEREF _Toc436432154 \h </w:instrText>
            </w:r>
            <w:r w:rsidR="00C70AA6">
              <w:rPr>
                <w:noProof/>
                <w:webHidden/>
              </w:rPr>
            </w:r>
            <w:r w:rsidR="00C70AA6">
              <w:rPr>
                <w:noProof/>
                <w:webHidden/>
              </w:rPr>
              <w:fldChar w:fldCharType="separate"/>
            </w:r>
            <w:r w:rsidR="00C70AA6">
              <w:rPr>
                <w:noProof/>
                <w:webHidden/>
              </w:rPr>
              <w:t>10</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5" w:history="1">
            <w:r w:rsidR="00C70AA6" w:rsidRPr="00FC1AE9">
              <w:rPr>
                <w:rStyle w:val="Hipervnculo"/>
                <w:noProof/>
              </w:rPr>
              <w:t>2.3.</w:t>
            </w:r>
            <w:r w:rsidR="00C70AA6">
              <w:rPr>
                <w:rFonts w:asciiTheme="minorHAnsi" w:eastAsiaTheme="minorEastAsia" w:hAnsiTheme="minorHAnsi" w:cstheme="minorBidi"/>
                <w:noProof/>
                <w:sz w:val="22"/>
                <w:szCs w:val="22"/>
                <w:lang w:eastAsia="es-PE"/>
              </w:rPr>
              <w:tab/>
            </w:r>
            <w:r w:rsidR="00C70AA6" w:rsidRPr="00FC1AE9">
              <w:rPr>
                <w:rStyle w:val="Hipervnculo"/>
                <w:noProof/>
              </w:rPr>
              <w:t>POLITICAS, NORMATIVAS Y PROCEDIMIENTOS</w:t>
            </w:r>
            <w:r w:rsidR="00C70AA6">
              <w:rPr>
                <w:noProof/>
                <w:webHidden/>
              </w:rPr>
              <w:tab/>
            </w:r>
            <w:r w:rsidR="00C70AA6">
              <w:rPr>
                <w:noProof/>
                <w:webHidden/>
              </w:rPr>
              <w:fldChar w:fldCharType="begin"/>
            </w:r>
            <w:r w:rsidR="00C70AA6">
              <w:rPr>
                <w:noProof/>
                <w:webHidden/>
              </w:rPr>
              <w:instrText xml:space="preserve"> PAGEREF _Toc436432155 \h </w:instrText>
            </w:r>
            <w:r w:rsidR="00C70AA6">
              <w:rPr>
                <w:noProof/>
                <w:webHidden/>
              </w:rPr>
            </w:r>
            <w:r w:rsidR="00C70AA6">
              <w:rPr>
                <w:noProof/>
                <w:webHidden/>
              </w:rPr>
              <w:fldChar w:fldCharType="separate"/>
            </w:r>
            <w:r w:rsidR="00C70AA6">
              <w:rPr>
                <w:noProof/>
                <w:webHidden/>
              </w:rPr>
              <w:t>11</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6" w:history="1">
            <w:r w:rsidR="00C70AA6" w:rsidRPr="00FC1AE9">
              <w:rPr>
                <w:rStyle w:val="Hipervnculo"/>
                <w:noProof/>
              </w:rPr>
              <w:t>2.4.</w:t>
            </w:r>
            <w:r w:rsidR="00C70AA6">
              <w:rPr>
                <w:rFonts w:asciiTheme="minorHAnsi" w:eastAsiaTheme="minorEastAsia" w:hAnsiTheme="minorHAnsi" w:cstheme="minorBidi"/>
                <w:noProof/>
                <w:sz w:val="22"/>
                <w:szCs w:val="22"/>
                <w:lang w:eastAsia="es-PE"/>
              </w:rPr>
              <w:tab/>
            </w:r>
            <w:r w:rsidR="00C70AA6" w:rsidRPr="00FC1AE9">
              <w:rPr>
                <w:rStyle w:val="Hipervnculo"/>
                <w:noProof/>
              </w:rPr>
              <w:t>HERRAMIENTAS E INFRAESTRUCTURA DE TI</w:t>
            </w:r>
            <w:r w:rsidR="00C70AA6">
              <w:rPr>
                <w:noProof/>
                <w:webHidden/>
              </w:rPr>
              <w:tab/>
            </w:r>
            <w:r w:rsidR="00C70AA6">
              <w:rPr>
                <w:noProof/>
                <w:webHidden/>
              </w:rPr>
              <w:fldChar w:fldCharType="begin"/>
            </w:r>
            <w:r w:rsidR="00C70AA6">
              <w:rPr>
                <w:noProof/>
                <w:webHidden/>
              </w:rPr>
              <w:instrText xml:space="preserve"> PAGEREF _Toc436432156 \h </w:instrText>
            </w:r>
            <w:r w:rsidR="00C70AA6">
              <w:rPr>
                <w:noProof/>
                <w:webHidden/>
              </w:rPr>
            </w:r>
            <w:r w:rsidR="00C70AA6">
              <w:rPr>
                <w:noProof/>
                <w:webHidden/>
              </w:rPr>
              <w:fldChar w:fldCharType="separate"/>
            </w:r>
            <w:r w:rsidR="00C70AA6">
              <w:rPr>
                <w:noProof/>
                <w:webHidden/>
              </w:rPr>
              <w:t>11</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57" w:history="1">
            <w:r w:rsidR="00C70AA6" w:rsidRPr="00FC1AE9">
              <w:rPr>
                <w:rStyle w:val="Hipervnculo"/>
                <w:noProof/>
              </w:rPr>
              <w:t>2.5.</w:t>
            </w:r>
            <w:r w:rsidR="00C70AA6">
              <w:rPr>
                <w:rFonts w:asciiTheme="minorHAnsi" w:eastAsiaTheme="minorEastAsia" w:hAnsiTheme="minorHAnsi" w:cstheme="minorBidi"/>
                <w:noProof/>
                <w:sz w:val="22"/>
                <w:szCs w:val="22"/>
                <w:lang w:eastAsia="es-PE"/>
              </w:rPr>
              <w:tab/>
            </w:r>
            <w:r w:rsidR="00C70AA6" w:rsidRPr="00FC1AE9">
              <w:rPr>
                <w:rStyle w:val="Hipervnculo"/>
                <w:noProof/>
              </w:rPr>
              <w:t>CRONOGRAMA DE LA IMPLEMENTACIÓN DE LA SCM</w:t>
            </w:r>
            <w:r w:rsidR="00C70AA6">
              <w:rPr>
                <w:noProof/>
                <w:webHidden/>
              </w:rPr>
              <w:tab/>
            </w:r>
            <w:r w:rsidR="00C70AA6">
              <w:rPr>
                <w:noProof/>
                <w:webHidden/>
              </w:rPr>
              <w:fldChar w:fldCharType="begin"/>
            </w:r>
            <w:r w:rsidR="00C70AA6">
              <w:rPr>
                <w:noProof/>
                <w:webHidden/>
              </w:rPr>
              <w:instrText xml:space="preserve"> PAGEREF _Toc436432157 \h </w:instrText>
            </w:r>
            <w:r w:rsidR="00C70AA6">
              <w:rPr>
                <w:noProof/>
                <w:webHidden/>
              </w:rPr>
            </w:r>
            <w:r w:rsidR="00C70AA6">
              <w:rPr>
                <w:noProof/>
                <w:webHidden/>
              </w:rPr>
              <w:fldChar w:fldCharType="separate"/>
            </w:r>
            <w:r w:rsidR="00C70AA6">
              <w:rPr>
                <w:noProof/>
                <w:webHidden/>
              </w:rPr>
              <w:t>12</w:t>
            </w:r>
            <w:r w:rsidR="00C70AA6">
              <w:rPr>
                <w:noProof/>
                <w:webHidden/>
              </w:rPr>
              <w:fldChar w:fldCharType="end"/>
            </w:r>
          </w:hyperlink>
        </w:p>
        <w:p w:rsidR="00C70AA6" w:rsidRDefault="009B6451">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432158" w:history="1">
            <w:r w:rsidR="00C70AA6" w:rsidRPr="00FC1AE9">
              <w:rPr>
                <w:rStyle w:val="Hipervnculo"/>
                <w:noProof/>
              </w:rPr>
              <w:t>3.</w:t>
            </w:r>
            <w:r w:rsidR="00C70AA6">
              <w:rPr>
                <w:rFonts w:asciiTheme="minorHAnsi" w:eastAsiaTheme="minorEastAsia" w:hAnsiTheme="minorHAnsi" w:cstheme="minorBidi"/>
                <w:noProof/>
                <w:sz w:val="22"/>
                <w:szCs w:val="22"/>
                <w:lang w:eastAsia="es-PE"/>
              </w:rPr>
              <w:tab/>
            </w:r>
            <w:r w:rsidR="00C70AA6" w:rsidRPr="00FC1AE9">
              <w:rPr>
                <w:rStyle w:val="Hipervnculo"/>
                <w:noProof/>
              </w:rPr>
              <w:t>ACTIVIDADES DE LA GESTION DE LA CONFIGURACION</w:t>
            </w:r>
            <w:r w:rsidR="00C70AA6">
              <w:rPr>
                <w:noProof/>
                <w:webHidden/>
              </w:rPr>
              <w:tab/>
            </w:r>
            <w:r w:rsidR="00C70AA6">
              <w:rPr>
                <w:noProof/>
                <w:webHidden/>
              </w:rPr>
              <w:fldChar w:fldCharType="begin"/>
            </w:r>
            <w:r w:rsidR="00C70AA6">
              <w:rPr>
                <w:noProof/>
                <w:webHidden/>
              </w:rPr>
              <w:instrText xml:space="preserve"> PAGEREF _Toc436432158 \h </w:instrText>
            </w:r>
            <w:r w:rsidR="00C70AA6">
              <w:rPr>
                <w:noProof/>
                <w:webHidden/>
              </w:rPr>
            </w:r>
            <w:r w:rsidR="00C70AA6">
              <w:rPr>
                <w:noProof/>
                <w:webHidden/>
              </w:rPr>
              <w:fldChar w:fldCharType="separate"/>
            </w:r>
            <w:r w:rsidR="00C70AA6">
              <w:rPr>
                <w:noProof/>
                <w:webHidden/>
              </w:rPr>
              <w:t>13</w:t>
            </w:r>
            <w:r w:rsidR="00C70AA6">
              <w:rPr>
                <w:noProof/>
                <w:webHidden/>
              </w:rPr>
              <w:fldChar w:fldCharType="end"/>
            </w:r>
          </w:hyperlink>
        </w:p>
        <w:p w:rsidR="00C70AA6" w:rsidRDefault="009B6451">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6432159" w:history="1">
            <w:r w:rsidR="00C70AA6" w:rsidRPr="00FC1AE9">
              <w:rPr>
                <w:rStyle w:val="Hipervnculo"/>
                <w:noProof/>
              </w:rPr>
              <w:t>3.1.</w:t>
            </w:r>
            <w:r w:rsidR="00C70AA6">
              <w:rPr>
                <w:rFonts w:asciiTheme="minorHAnsi" w:eastAsiaTheme="minorEastAsia" w:hAnsiTheme="minorHAnsi" w:cstheme="minorBidi"/>
                <w:noProof/>
                <w:sz w:val="22"/>
                <w:szCs w:val="22"/>
                <w:lang w:eastAsia="es-PE"/>
              </w:rPr>
              <w:tab/>
            </w:r>
            <w:r w:rsidR="00C70AA6" w:rsidRPr="00FC1AE9">
              <w:rPr>
                <w:rStyle w:val="Hipervnculo"/>
                <w:noProof/>
              </w:rPr>
              <w:t>IDENTIFICACIÓN DE LA CONFIGURACIÓN</w:t>
            </w:r>
            <w:r w:rsidR="00C70AA6">
              <w:rPr>
                <w:noProof/>
                <w:webHidden/>
              </w:rPr>
              <w:tab/>
            </w:r>
            <w:r w:rsidR="00C70AA6">
              <w:rPr>
                <w:noProof/>
                <w:webHidden/>
              </w:rPr>
              <w:fldChar w:fldCharType="begin"/>
            </w:r>
            <w:r w:rsidR="00C70AA6">
              <w:rPr>
                <w:noProof/>
                <w:webHidden/>
              </w:rPr>
              <w:instrText xml:space="preserve"> PAGEREF _Toc436432159 \h </w:instrText>
            </w:r>
            <w:r w:rsidR="00C70AA6">
              <w:rPr>
                <w:noProof/>
                <w:webHidden/>
              </w:rPr>
            </w:r>
            <w:r w:rsidR="00C70AA6">
              <w:rPr>
                <w:noProof/>
                <w:webHidden/>
              </w:rPr>
              <w:fldChar w:fldCharType="separate"/>
            </w:r>
            <w:r w:rsidR="00C70AA6">
              <w:rPr>
                <w:noProof/>
                <w:webHidden/>
              </w:rPr>
              <w:t>13</w:t>
            </w:r>
            <w:r w:rsidR="00C70AA6">
              <w:rPr>
                <w:noProof/>
                <w:webHidden/>
              </w:rPr>
              <w:fldChar w:fldCharType="end"/>
            </w:r>
          </w:hyperlink>
        </w:p>
        <w:p w:rsidR="00C70AA6" w:rsidRDefault="009B6451">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0" w:history="1">
            <w:r w:rsidR="00C70AA6" w:rsidRPr="00FC1AE9">
              <w:rPr>
                <w:rStyle w:val="Hipervnculo"/>
                <w:noProof/>
              </w:rPr>
              <w:t>3.1.1.</w:t>
            </w:r>
            <w:r w:rsidR="00C70AA6">
              <w:rPr>
                <w:rFonts w:asciiTheme="minorHAnsi" w:eastAsiaTheme="minorEastAsia" w:hAnsiTheme="minorHAnsi" w:cstheme="minorBidi"/>
                <w:noProof/>
                <w:sz w:val="22"/>
                <w:szCs w:val="22"/>
                <w:lang w:eastAsia="es-PE"/>
              </w:rPr>
              <w:tab/>
            </w:r>
            <w:r w:rsidR="00C70AA6" w:rsidRPr="00FC1AE9">
              <w:rPr>
                <w:rStyle w:val="Hipervnculo"/>
                <w:noProof/>
              </w:rPr>
              <w:t>CLASIFICACION DE LA SCM</w:t>
            </w:r>
            <w:r w:rsidR="00C70AA6">
              <w:rPr>
                <w:noProof/>
                <w:webHidden/>
              </w:rPr>
              <w:tab/>
            </w:r>
            <w:r w:rsidR="00C70AA6">
              <w:rPr>
                <w:noProof/>
                <w:webHidden/>
              </w:rPr>
              <w:fldChar w:fldCharType="begin"/>
            </w:r>
            <w:r w:rsidR="00C70AA6">
              <w:rPr>
                <w:noProof/>
                <w:webHidden/>
              </w:rPr>
              <w:instrText xml:space="preserve"> PAGEREF _Toc436432160 \h </w:instrText>
            </w:r>
            <w:r w:rsidR="00C70AA6">
              <w:rPr>
                <w:noProof/>
                <w:webHidden/>
              </w:rPr>
            </w:r>
            <w:r w:rsidR="00C70AA6">
              <w:rPr>
                <w:noProof/>
                <w:webHidden/>
              </w:rPr>
              <w:fldChar w:fldCharType="separate"/>
            </w:r>
            <w:r w:rsidR="00C70AA6">
              <w:rPr>
                <w:noProof/>
                <w:webHidden/>
              </w:rPr>
              <w:t>13</w:t>
            </w:r>
            <w:r w:rsidR="00C70AA6">
              <w:rPr>
                <w:noProof/>
                <w:webHidden/>
              </w:rPr>
              <w:fldChar w:fldCharType="end"/>
            </w:r>
          </w:hyperlink>
        </w:p>
        <w:p w:rsidR="00C70AA6" w:rsidRDefault="009B6451">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1" w:history="1">
            <w:r w:rsidR="00C70AA6" w:rsidRPr="00FC1AE9">
              <w:rPr>
                <w:rStyle w:val="Hipervnculo"/>
                <w:noProof/>
              </w:rPr>
              <w:t>3.1.2.</w:t>
            </w:r>
            <w:r w:rsidR="00C70AA6">
              <w:rPr>
                <w:rFonts w:asciiTheme="minorHAnsi" w:eastAsiaTheme="minorEastAsia" w:hAnsiTheme="minorHAnsi" w:cstheme="minorBidi"/>
                <w:noProof/>
                <w:sz w:val="22"/>
                <w:szCs w:val="22"/>
                <w:lang w:eastAsia="es-PE"/>
              </w:rPr>
              <w:tab/>
            </w:r>
            <w:r w:rsidR="00C70AA6" w:rsidRPr="00FC1AE9">
              <w:rPr>
                <w:rStyle w:val="Hipervnculo"/>
                <w:noProof/>
              </w:rPr>
              <w:t>NOMENCLATURA DE LOS ELEMENTOS DE LA SCM</w:t>
            </w:r>
            <w:r w:rsidR="00C70AA6">
              <w:rPr>
                <w:noProof/>
                <w:webHidden/>
              </w:rPr>
              <w:tab/>
            </w:r>
            <w:r w:rsidR="00C70AA6">
              <w:rPr>
                <w:noProof/>
                <w:webHidden/>
              </w:rPr>
              <w:fldChar w:fldCharType="begin"/>
            </w:r>
            <w:r w:rsidR="00C70AA6">
              <w:rPr>
                <w:noProof/>
                <w:webHidden/>
              </w:rPr>
              <w:instrText xml:space="preserve"> PAGEREF _Toc436432161 \h </w:instrText>
            </w:r>
            <w:r w:rsidR="00C70AA6">
              <w:rPr>
                <w:noProof/>
                <w:webHidden/>
              </w:rPr>
            </w:r>
            <w:r w:rsidR="00C70AA6">
              <w:rPr>
                <w:noProof/>
                <w:webHidden/>
              </w:rPr>
              <w:fldChar w:fldCharType="separate"/>
            </w:r>
            <w:r w:rsidR="00C70AA6">
              <w:rPr>
                <w:noProof/>
                <w:webHidden/>
              </w:rPr>
              <w:t>15</w:t>
            </w:r>
            <w:r w:rsidR="00C70AA6">
              <w:rPr>
                <w:noProof/>
                <w:webHidden/>
              </w:rPr>
              <w:fldChar w:fldCharType="end"/>
            </w:r>
          </w:hyperlink>
        </w:p>
        <w:p w:rsidR="00C70AA6" w:rsidRDefault="009B6451">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2" w:history="1">
            <w:r w:rsidR="00C70AA6" w:rsidRPr="00FC1AE9">
              <w:rPr>
                <w:rStyle w:val="Hipervnculo"/>
                <w:noProof/>
              </w:rPr>
              <w:t>3.1.3.</w:t>
            </w:r>
            <w:r w:rsidR="00C70AA6">
              <w:rPr>
                <w:rFonts w:asciiTheme="minorHAnsi" w:eastAsiaTheme="minorEastAsia" w:hAnsiTheme="minorHAnsi" w:cstheme="minorBidi"/>
                <w:noProof/>
                <w:sz w:val="22"/>
                <w:szCs w:val="22"/>
                <w:lang w:eastAsia="es-PE"/>
              </w:rPr>
              <w:tab/>
            </w:r>
            <w:r w:rsidR="00C70AA6" w:rsidRPr="00FC1AE9">
              <w:rPr>
                <w:rStyle w:val="Hipervnculo"/>
                <w:noProof/>
              </w:rPr>
              <w:t>INVENTARIO DE ELEMENTOS (ITEMS) SCM</w:t>
            </w:r>
            <w:r w:rsidR="00C70AA6">
              <w:rPr>
                <w:noProof/>
                <w:webHidden/>
              </w:rPr>
              <w:tab/>
            </w:r>
            <w:r w:rsidR="00C70AA6">
              <w:rPr>
                <w:noProof/>
                <w:webHidden/>
              </w:rPr>
              <w:fldChar w:fldCharType="begin"/>
            </w:r>
            <w:r w:rsidR="00C70AA6">
              <w:rPr>
                <w:noProof/>
                <w:webHidden/>
              </w:rPr>
              <w:instrText xml:space="preserve"> PAGEREF _Toc436432162 \h </w:instrText>
            </w:r>
            <w:r w:rsidR="00C70AA6">
              <w:rPr>
                <w:noProof/>
                <w:webHidden/>
              </w:rPr>
            </w:r>
            <w:r w:rsidR="00C70AA6">
              <w:rPr>
                <w:noProof/>
                <w:webHidden/>
              </w:rPr>
              <w:fldChar w:fldCharType="separate"/>
            </w:r>
            <w:r w:rsidR="00C70AA6">
              <w:rPr>
                <w:noProof/>
                <w:webHidden/>
              </w:rPr>
              <w:t>16</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3" w:history="1">
            <w:r w:rsidR="00C70AA6" w:rsidRPr="00FC1AE9">
              <w:rPr>
                <w:rStyle w:val="Hipervnculo"/>
                <w:noProof/>
              </w:rPr>
              <w:t>3.2.</w:t>
            </w:r>
            <w:r w:rsidR="00C70AA6">
              <w:rPr>
                <w:rFonts w:asciiTheme="minorHAnsi" w:eastAsiaTheme="minorEastAsia" w:hAnsiTheme="minorHAnsi" w:cstheme="minorBidi"/>
                <w:noProof/>
                <w:sz w:val="22"/>
                <w:szCs w:val="22"/>
                <w:lang w:eastAsia="es-PE"/>
              </w:rPr>
              <w:tab/>
            </w:r>
            <w:r w:rsidR="00C70AA6" w:rsidRPr="00FC1AE9">
              <w:rPr>
                <w:rStyle w:val="Hipervnculo"/>
                <w:noProof/>
              </w:rPr>
              <w:t>CONTROL</w:t>
            </w:r>
            <w:r w:rsidR="00C70AA6">
              <w:rPr>
                <w:noProof/>
                <w:webHidden/>
              </w:rPr>
              <w:tab/>
            </w:r>
            <w:r w:rsidR="00C70AA6">
              <w:rPr>
                <w:noProof/>
                <w:webHidden/>
              </w:rPr>
              <w:fldChar w:fldCharType="begin"/>
            </w:r>
            <w:r w:rsidR="00C70AA6">
              <w:rPr>
                <w:noProof/>
                <w:webHidden/>
              </w:rPr>
              <w:instrText xml:space="preserve"> PAGEREF _Toc436432163 \h </w:instrText>
            </w:r>
            <w:r w:rsidR="00C70AA6">
              <w:rPr>
                <w:noProof/>
                <w:webHidden/>
              </w:rPr>
            </w:r>
            <w:r w:rsidR="00C70AA6">
              <w:rPr>
                <w:noProof/>
                <w:webHidden/>
              </w:rPr>
              <w:fldChar w:fldCharType="separate"/>
            </w:r>
            <w:r w:rsidR="00C70AA6">
              <w:rPr>
                <w:noProof/>
                <w:webHidden/>
              </w:rPr>
              <w:t>18</w:t>
            </w:r>
            <w:r w:rsidR="00C70AA6">
              <w:rPr>
                <w:noProof/>
                <w:webHidden/>
              </w:rPr>
              <w:fldChar w:fldCharType="end"/>
            </w:r>
          </w:hyperlink>
        </w:p>
        <w:p w:rsidR="00C70AA6" w:rsidRDefault="009B6451">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4" w:history="1">
            <w:r w:rsidR="00C70AA6" w:rsidRPr="00FC1AE9">
              <w:rPr>
                <w:rStyle w:val="Hipervnculo"/>
                <w:noProof/>
              </w:rPr>
              <w:t>3.2.1.</w:t>
            </w:r>
            <w:r w:rsidR="00C70AA6">
              <w:rPr>
                <w:rFonts w:asciiTheme="minorHAnsi" w:eastAsiaTheme="minorEastAsia" w:hAnsiTheme="minorHAnsi" w:cstheme="minorBidi"/>
                <w:noProof/>
                <w:sz w:val="22"/>
                <w:szCs w:val="22"/>
                <w:lang w:eastAsia="es-PE"/>
              </w:rPr>
              <w:tab/>
            </w:r>
            <w:r w:rsidR="00C70AA6" w:rsidRPr="00FC1AE9">
              <w:rPr>
                <w:rStyle w:val="Hipervnculo"/>
                <w:noProof/>
              </w:rPr>
              <w:t>LÍNEAS BASE</w:t>
            </w:r>
            <w:r w:rsidR="00C70AA6">
              <w:rPr>
                <w:noProof/>
                <w:webHidden/>
              </w:rPr>
              <w:tab/>
            </w:r>
            <w:r w:rsidR="00C70AA6">
              <w:rPr>
                <w:noProof/>
                <w:webHidden/>
              </w:rPr>
              <w:fldChar w:fldCharType="begin"/>
            </w:r>
            <w:r w:rsidR="00C70AA6">
              <w:rPr>
                <w:noProof/>
                <w:webHidden/>
              </w:rPr>
              <w:instrText xml:space="preserve"> PAGEREF _Toc436432164 \h </w:instrText>
            </w:r>
            <w:r w:rsidR="00C70AA6">
              <w:rPr>
                <w:noProof/>
                <w:webHidden/>
              </w:rPr>
            </w:r>
            <w:r w:rsidR="00C70AA6">
              <w:rPr>
                <w:noProof/>
                <w:webHidden/>
              </w:rPr>
              <w:fldChar w:fldCharType="separate"/>
            </w:r>
            <w:r w:rsidR="00C70AA6">
              <w:rPr>
                <w:noProof/>
                <w:webHidden/>
              </w:rPr>
              <w:t>18</w:t>
            </w:r>
            <w:r w:rsidR="00C70AA6">
              <w:rPr>
                <w:noProof/>
                <w:webHidden/>
              </w:rPr>
              <w:fldChar w:fldCharType="end"/>
            </w:r>
          </w:hyperlink>
        </w:p>
        <w:p w:rsidR="00C70AA6" w:rsidRDefault="009B6451">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5" w:history="1">
            <w:r w:rsidR="00C70AA6" w:rsidRPr="00FC1AE9">
              <w:rPr>
                <w:rStyle w:val="Hipervnculo"/>
                <w:noProof/>
              </w:rPr>
              <w:t>3.2.2.</w:t>
            </w:r>
            <w:r w:rsidR="00C70AA6">
              <w:rPr>
                <w:rFonts w:asciiTheme="minorHAnsi" w:eastAsiaTheme="minorEastAsia" w:hAnsiTheme="minorHAnsi" w:cstheme="minorBidi"/>
                <w:noProof/>
                <w:sz w:val="22"/>
                <w:szCs w:val="22"/>
                <w:lang w:eastAsia="es-PE"/>
              </w:rPr>
              <w:tab/>
            </w:r>
            <w:r w:rsidR="00C70AA6" w:rsidRPr="00FC1AE9">
              <w:rPr>
                <w:rStyle w:val="Hipervnculo"/>
                <w:noProof/>
              </w:rPr>
              <w:t>LIBRERÍAS CONTROLADAS</w:t>
            </w:r>
            <w:r w:rsidR="00C70AA6">
              <w:rPr>
                <w:noProof/>
                <w:webHidden/>
              </w:rPr>
              <w:tab/>
            </w:r>
            <w:r w:rsidR="00C70AA6">
              <w:rPr>
                <w:noProof/>
                <w:webHidden/>
              </w:rPr>
              <w:fldChar w:fldCharType="begin"/>
            </w:r>
            <w:r w:rsidR="00C70AA6">
              <w:rPr>
                <w:noProof/>
                <w:webHidden/>
              </w:rPr>
              <w:instrText xml:space="preserve"> PAGEREF _Toc436432165 \h </w:instrText>
            </w:r>
            <w:r w:rsidR="00C70AA6">
              <w:rPr>
                <w:noProof/>
                <w:webHidden/>
              </w:rPr>
            </w:r>
            <w:r w:rsidR="00C70AA6">
              <w:rPr>
                <w:noProof/>
                <w:webHidden/>
              </w:rPr>
              <w:fldChar w:fldCharType="separate"/>
            </w:r>
            <w:r w:rsidR="00C70AA6">
              <w:rPr>
                <w:noProof/>
                <w:webHidden/>
              </w:rPr>
              <w:t>20</w:t>
            </w:r>
            <w:r w:rsidR="00C70AA6">
              <w:rPr>
                <w:noProof/>
                <w:webHidden/>
              </w:rPr>
              <w:fldChar w:fldCharType="end"/>
            </w:r>
          </w:hyperlink>
        </w:p>
        <w:p w:rsidR="00C70AA6" w:rsidRDefault="009B6451">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432166" w:history="1">
            <w:r w:rsidR="00C70AA6" w:rsidRPr="00FC1AE9">
              <w:rPr>
                <w:rStyle w:val="Hipervnculo"/>
                <w:noProof/>
              </w:rPr>
              <w:t>3.2.3.</w:t>
            </w:r>
            <w:r w:rsidR="00C70AA6">
              <w:rPr>
                <w:rFonts w:asciiTheme="minorHAnsi" w:eastAsiaTheme="minorEastAsia" w:hAnsiTheme="minorHAnsi" w:cstheme="minorBidi"/>
                <w:noProof/>
                <w:sz w:val="22"/>
                <w:szCs w:val="22"/>
                <w:lang w:eastAsia="es-PE"/>
              </w:rPr>
              <w:tab/>
            </w:r>
            <w:r w:rsidR="00C70AA6" w:rsidRPr="00FC1AE9">
              <w:rPr>
                <w:rStyle w:val="Hipervnculo"/>
                <w:noProof/>
              </w:rPr>
              <w:t>PLAN DE GESTION DE CAMBIOS</w:t>
            </w:r>
            <w:r w:rsidR="00C70AA6">
              <w:rPr>
                <w:noProof/>
                <w:webHidden/>
              </w:rPr>
              <w:tab/>
            </w:r>
            <w:r w:rsidR="00C70AA6">
              <w:rPr>
                <w:noProof/>
                <w:webHidden/>
              </w:rPr>
              <w:fldChar w:fldCharType="begin"/>
            </w:r>
            <w:r w:rsidR="00C70AA6">
              <w:rPr>
                <w:noProof/>
                <w:webHidden/>
              </w:rPr>
              <w:instrText xml:space="preserve"> PAGEREF _Toc436432166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7" w:history="1">
            <w:r w:rsidR="00C70AA6" w:rsidRPr="00FC1AE9">
              <w:rPr>
                <w:rStyle w:val="Hipervnculo"/>
                <w:noProof/>
              </w:rPr>
              <w:t>3.3.</w:t>
            </w:r>
            <w:r w:rsidR="00C70AA6">
              <w:rPr>
                <w:rFonts w:asciiTheme="minorHAnsi" w:eastAsiaTheme="minorEastAsia" w:hAnsiTheme="minorHAnsi" w:cstheme="minorBidi"/>
                <w:noProof/>
                <w:sz w:val="22"/>
                <w:szCs w:val="22"/>
                <w:lang w:eastAsia="es-PE"/>
              </w:rPr>
              <w:tab/>
            </w:r>
            <w:r w:rsidR="00C70AA6" w:rsidRPr="00FC1AE9">
              <w:rPr>
                <w:rStyle w:val="Hipervnculo"/>
                <w:noProof/>
              </w:rPr>
              <w:t>ESTADO DE LA CONFIGURACION</w:t>
            </w:r>
            <w:r w:rsidR="00C70AA6">
              <w:rPr>
                <w:noProof/>
                <w:webHidden/>
              </w:rPr>
              <w:tab/>
            </w:r>
            <w:r w:rsidR="00C70AA6">
              <w:rPr>
                <w:noProof/>
                <w:webHidden/>
              </w:rPr>
              <w:fldChar w:fldCharType="begin"/>
            </w:r>
            <w:r w:rsidR="00C70AA6">
              <w:rPr>
                <w:noProof/>
                <w:webHidden/>
              </w:rPr>
              <w:instrText xml:space="preserve"> PAGEREF _Toc436432167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68" w:history="1">
            <w:r w:rsidR="00C70AA6" w:rsidRPr="00FC1AE9">
              <w:rPr>
                <w:rStyle w:val="Hipervnculo"/>
                <w:noProof/>
              </w:rPr>
              <w:t>3.3.1.</w:t>
            </w:r>
            <w:r w:rsidR="00C70AA6">
              <w:rPr>
                <w:rFonts w:asciiTheme="minorHAnsi" w:eastAsiaTheme="minorEastAsia" w:hAnsiTheme="minorHAnsi" w:cstheme="minorBidi"/>
                <w:noProof/>
                <w:sz w:val="22"/>
                <w:szCs w:val="22"/>
                <w:lang w:eastAsia="es-PE"/>
              </w:rPr>
              <w:tab/>
            </w:r>
            <w:r w:rsidR="00C70AA6" w:rsidRPr="00FC1AE9">
              <w:rPr>
                <w:rStyle w:val="Hipervnculo"/>
                <w:noProof/>
              </w:rPr>
              <w:t>DEFINICION DE REPORTES PARA EL ESTADO</w:t>
            </w:r>
            <w:r w:rsidR="00C70AA6">
              <w:rPr>
                <w:noProof/>
                <w:webHidden/>
              </w:rPr>
              <w:tab/>
            </w:r>
            <w:r w:rsidR="00C70AA6">
              <w:rPr>
                <w:noProof/>
                <w:webHidden/>
              </w:rPr>
              <w:fldChar w:fldCharType="begin"/>
            </w:r>
            <w:r w:rsidR="00C70AA6">
              <w:rPr>
                <w:noProof/>
                <w:webHidden/>
              </w:rPr>
              <w:instrText xml:space="preserve"> PAGEREF _Toc436432168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9B6451">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69" w:history="1">
            <w:r w:rsidR="00C70AA6" w:rsidRPr="00FC1AE9">
              <w:rPr>
                <w:rStyle w:val="Hipervnculo"/>
                <w:noProof/>
              </w:rPr>
              <w:t>3.3.1.1.</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PARA GESTOR.</w:t>
            </w:r>
            <w:r w:rsidR="00C70AA6">
              <w:rPr>
                <w:noProof/>
                <w:webHidden/>
              </w:rPr>
              <w:tab/>
            </w:r>
            <w:r w:rsidR="00C70AA6">
              <w:rPr>
                <w:noProof/>
                <w:webHidden/>
              </w:rPr>
              <w:fldChar w:fldCharType="begin"/>
            </w:r>
            <w:r w:rsidR="00C70AA6">
              <w:rPr>
                <w:noProof/>
                <w:webHidden/>
              </w:rPr>
              <w:instrText xml:space="preserve"> PAGEREF _Toc436432169 \h </w:instrText>
            </w:r>
            <w:r w:rsidR="00C70AA6">
              <w:rPr>
                <w:noProof/>
                <w:webHidden/>
              </w:rPr>
            </w:r>
            <w:r w:rsidR="00C70AA6">
              <w:rPr>
                <w:noProof/>
                <w:webHidden/>
              </w:rPr>
              <w:fldChar w:fldCharType="separate"/>
            </w:r>
            <w:r w:rsidR="00C70AA6">
              <w:rPr>
                <w:noProof/>
                <w:webHidden/>
              </w:rPr>
              <w:t>22</w:t>
            </w:r>
            <w:r w:rsidR="00C70AA6">
              <w:rPr>
                <w:noProof/>
                <w:webHidden/>
              </w:rPr>
              <w:fldChar w:fldCharType="end"/>
            </w:r>
          </w:hyperlink>
        </w:p>
        <w:p w:rsidR="00C70AA6" w:rsidRDefault="009B6451">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70" w:history="1">
            <w:r w:rsidR="00C70AA6" w:rsidRPr="00FC1AE9">
              <w:rPr>
                <w:rStyle w:val="Hipervnculo"/>
                <w:noProof/>
              </w:rPr>
              <w:t>3.3.1.2.</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PARA JEFE DE PROYECTO.</w:t>
            </w:r>
            <w:r w:rsidR="00C70AA6">
              <w:rPr>
                <w:noProof/>
                <w:webHidden/>
              </w:rPr>
              <w:tab/>
            </w:r>
            <w:r w:rsidR="00C70AA6">
              <w:rPr>
                <w:noProof/>
                <w:webHidden/>
              </w:rPr>
              <w:fldChar w:fldCharType="begin"/>
            </w:r>
            <w:r w:rsidR="00C70AA6">
              <w:rPr>
                <w:noProof/>
                <w:webHidden/>
              </w:rPr>
              <w:instrText xml:space="preserve"> PAGEREF _Toc436432170 \h </w:instrText>
            </w:r>
            <w:r w:rsidR="00C70AA6">
              <w:rPr>
                <w:noProof/>
                <w:webHidden/>
              </w:rPr>
            </w:r>
            <w:r w:rsidR="00C70AA6">
              <w:rPr>
                <w:noProof/>
                <w:webHidden/>
              </w:rPr>
              <w:fldChar w:fldCharType="separate"/>
            </w:r>
            <w:r w:rsidR="00C70AA6">
              <w:rPr>
                <w:noProof/>
                <w:webHidden/>
              </w:rPr>
              <w:t>26</w:t>
            </w:r>
            <w:r w:rsidR="00C70AA6">
              <w:rPr>
                <w:noProof/>
                <w:webHidden/>
              </w:rPr>
              <w:fldChar w:fldCharType="end"/>
            </w:r>
          </w:hyperlink>
        </w:p>
        <w:p w:rsidR="00C70AA6" w:rsidRDefault="009B6451">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432171" w:history="1">
            <w:r w:rsidR="00C70AA6" w:rsidRPr="00FC1AE9">
              <w:rPr>
                <w:rStyle w:val="Hipervnculo"/>
                <w:noProof/>
              </w:rPr>
              <w:t>3.3.1.3.</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PARA DESARROLLADOR.</w:t>
            </w:r>
            <w:r w:rsidR="00C70AA6">
              <w:rPr>
                <w:noProof/>
                <w:webHidden/>
              </w:rPr>
              <w:tab/>
            </w:r>
            <w:r w:rsidR="00C70AA6">
              <w:rPr>
                <w:noProof/>
                <w:webHidden/>
              </w:rPr>
              <w:fldChar w:fldCharType="begin"/>
            </w:r>
            <w:r w:rsidR="00C70AA6">
              <w:rPr>
                <w:noProof/>
                <w:webHidden/>
              </w:rPr>
              <w:instrText xml:space="preserve"> PAGEREF _Toc436432171 \h </w:instrText>
            </w:r>
            <w:r w:rsidR="00C70AA6">
              <w:rPr>
                <w:noProof/>
                <w:webHidden/>
              </w:rPr>
            </w:r>
            <w:r w:rsidR="00C70AA6">
              <w:rPr>
                <w:noProof/>
                <w:webHidden/>
              </w:rPr>
              <w:fldChar w:fldCharType="separate"/>
            </w:r>
            <w:r w:rsidR="00C70AA6">
              <w:rPr>
                <w:noProof/>
                <w:webHidden/>
              </w:rPr>
              <w:t>28</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2" w:history="1">
            <w:r w:rsidR="00C70AA6" w:rsidRPr="00FC1AE9">
              <w:rPr>
                <w:rStyle w:val="Hipervnculo"/>
                <w:noProof/>
              </w:rPr>
              <w:t>3.4.</w:t>
            </w:r>
            <w:r w:rsidR="00C70AA6">
              <w:rPr>
                <w:rFonts w:asciiTheme="minorHAnsi" w:eastAsiaTheme="minorEastAsia" w:hAnsiTheme="minorHAnsi" w:cstheme="minorBidi"/>
                <w:noProof/>
                <w:sz w:val="22"/>
                <w:szCs w:val="22"/>
                <w:lang w:eastAsia="es-PE"/>
              </w:rPr>
              <w:tab/>
            </w:r>
            <w:r w:rsidR="00C70AA6" w:rsidRPr="00FC1AE9">
              <w:rPr>
                <w:rStyle w:val="Hipervnculo"/>
                <w:noProof/>
              </w:rPr>
              <w:t>AUDITORIA DE LA GESTIÓN DE LA CONFIGURACION</w:t>
            </w:r>
            <w:r w:rsidR="00C70AA6">
              <w:rPr>
                <w:noProof/>
                <w:webHidden/>
              </w:rPr>
              <w:tab/>
            </w:r>
            <w:r w:rsidR="00C70AA6">
              <w:rPr>
                <w:noProof/>
                <w:webHidden/>
              </w:rPr>
              <w:fldChar w:fldCharType="begin"/>
            </w:r>
            <w:r w:rsidR="00C70AA6">
              <w:rPr>
                <w:noProof/>
                <w:webHidden/>
              </w:rPr>
              <w:instrText xml:space="preserve"> PAGEREF _Toc436432172 \h </w:instrText>
            </w:r>
            <w:r w:rsidR="00C70AA6">
              <w:rPr>
                <w:noProof/>
                <w:webHidden/>
              </w:rPr>
            </w:r>
            <w:r w:rsidR="00C70AA6">
              <w:rPr>
                <w:noProof/>
                <w:webHidden/>
              </w:rPr>
              <w:fldChar w:fldCharType="separate"/>
            </w:r>
            <w:r w:rsidR="00C70AA6">
              <w:rPr>
                <w:noProof/>
                <w:webHidden/>
              </w:rPr>
              <w:t>29</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3" w:history="1">
            <w:r w:rsidR="00C70AA6" w:rsidRPr="00FC1AE9">
              <w:rPr>
                <w:rStyle w:val="Hipervnculo"/>
                <w:noProof/>
              </w:rPr>
              <w:t>3.4.1.</w:t>
            </w:r>
            <w:r w:rsidR="00C70AA6">
              <w:rPr>
                <w:rFonts w:asciiTheme="minorHAnsi" w:eastAsiaTheme="minorEastAsia" w:hAnsiTheme="minorHAnsi" w:cstheme="minorBidi"/>
                <w:noProof/>
                <w:sz w:val="22"/>
                <w:szCs w:val="22"/>
                <w:lang w:eastAsia="es-PE"/>
              </w:rPr>
              <w:tab/>
            </w:r>
            <w:r w:rsidR="00C70AA6" w:rsidRPr="00FC1AE9">
              <w:rPr>
                <w:rStyle w:val="Hipervnculo"/>
                <w:noProof/>
              </w:rPr>
              <w:t>REPORTES DE AUDITORIAS.</w:t>
            </w:r>
            <w:r w:rsidR="00C70AA6">
              <w:rPr>
                <w:noProof/>
                <w:webHidden/>
              </w:rPr>
              <w:tab/>
            </w:r>
            <w:r w:rsidR="00C70AA6">
              <w:rPr>
                <w:noProof/>
                <w:webHidden/>
              </w:rPr>
              <w:fldChar w:fldCharType="begin"/>
            </w:r>
            <w:r w:rsidR="00C70AA6">
              <w:rPr>
                <w:noProof/>
                <w:webHidden/>
              </w:rPr>
              <w:instrText xml:space="preserve"> PAGEREF _Toc436432173 \h </w:instrText>
            </w:r>
            <w:r w:rsidR="00C70AA6">
              <w:rPr>
                <w:noProof/>
                <w:webHidden/>
              </w:rPr>
            </w:r>
            <w:r w:rsidR="00C70AA6">
              <w:rPr>
                <w:noProof/>
                <w:webHidden/>
              </w:rPr>
              <w:fldChar w:fldCharType="separate"/>
            </w:r>
            <w:r w:rsidR="00C70AA6">
              <w:rPr>
                <w:noProof/>
                <w:webHidden/>
              </w:rPr>
              <w:t>29</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4" w:history="1">
            <w:r w:rsidR="00C70AA6" w:rsidRPr="00FC1AE9">
              <w:rPr>
                <w:rStyle w:val="Hipervnculo"/>
                <w:noProof/>
              </w:rPr>
              <w:t>3.5.</w:t>
            </w:r>
            <w:r w:rsidR="00C70AA6">
              <w:rPr>
                <w:rFonts w:asciiTheme="minorHAnsi" w:eastAsiaTheme="minorEastAsia" w:hAnsiTheme="minorHAnsi" w:cstheme="minorBidi"/>
                <w:noProof/>
                <w:sz w:val="22"/>
                <w:szCs w:val="22"/>
                <w:lang w:eastAsia="es-PE"/>
              </w:rPr>
              <w:tab/>
            </w:r>
            <w:r w:rsidR="00C70AA6" w:rsidRPr="00FC1AE9">
              <w:rPr>
                <w:rStyle w:val="Hipervnculo"/>
                <w:noProof/>
              </w:rPr>
              <w:t>GESTION DE RELEASE.</w:t>
            </w:r>
            <w:r w:rsidR="00C70AA6">
              <w:rPr>
                <w:noProof/>
                <w:webHidden/>
              </w:rPr>
              <w:tab/>
            </w:r>
            <w:r w:rsidR="00C70AA6">
              <w:rPr>
                <w:noProof/>
                <w:webHidden/>
              </w:rPr>
              <w:fldChar w:fldCharType="begin"/>
            </w:r>
            <w:r w:rsidR="00C70AA6">
              <w:rPr>
                <w:noProof/>
                <w:webHidden/>
              </w:rPr>
              <w:instrText xml:space="preserve"> PAGEREF _Toc436432174 \h </w:instrText>
            </w:r>
            <w:r w:rsidR="00C70AA6">
              <w:rPr>
                <w:noProof/>
                <w:webHidden/>
              </w:rPr>
            </w:r>
            <w:r w:rsidR="00C70AA6">
              <w:rPr>
                <w:noProof/>
                <w:webHidden/>
              </w:rPr>
              <w:fldChar w:fldCharType="separate"/>
            </w:r>
            <w:r w:rsidR="00C70AA6">
              <w:rPr>
                <w:noProof/>
                <w:webHidden/>
              </w:rPr>
              <w:t>31</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5" w:history="1">
            <w:r w:rsidR="00C70AA6" w:rsidRPr="00FC1AE9">
              <w:rPr>
                <w:rStyle w:val="Hipervnculo"/>
                <w:noProof/>
              </w:rPr>
              <w:t>3.5.1.</w:t>
            </w:r>
            <w:r w:rsidR="00C70AA6">
              <w:rPr>
                <w:rFonts w:asciiTheme="minorHAnsi" w:eastAsiaTheme="minorEastAsia" w:hAnsiTheme="minorHAnsi" w:cstheme="minorBidi"/>
                <w:noProof/>
                <w:sz w:val="22"/>
                <w:szCs w:val="22"/>
                <w:lang w:eastAsia="es-PE"/>
              </w:rPr>
              <w:tab/>
            </w:r>
            <w:r w:rsidR="00C70AA6" w:rsidRPr="00FC1AE9">
              <w:rPr>
                <w:rStyle w:val="Hipervnculo"/>
                <w:noProof/>
              </w:rPr>
              <w:t>FORMATO DE LIBERACION.</w:t>
            </w:r>
            <w:r w:rsidR="00C70AA6">
              <w:rPr>
                <w:noProof/>
                <w:webHidden/>
              </w:rPr>
              <w:tab/>
            </w:r>
            <w:r w:rsidR="00C70AA6">
              <w:rPr>
                <w:noProof/>
                <w:webHidden/>
              </w:rPr>
              <w:fldChar w:fldCharType="begin"/>
            </w:r>
            <w:r w:rsidR="00C70AA6">
              <w:rPr>
                <w:noProof/>
                <w:webHidden/>
              </w:rPr>
              <w:instrText xml:space="preserve"> PAGEREF _Toc436432175 \h </w:instrText>
            </w:r>
            <w:r w:rsidR="00C70AA6">
              <w:rPr>
                <w:noProof/>
                <w:webHidden/>
              </w:rPr>
            </w:r>
            <w:r w:rsidR="00C70AA6">
              <w:rPr>
                <w:noProof/>
                <w:webHidden/>
              </w:rPr>
              <w:fldChar w:fldCharType="separate"/>
            </w:r>
            <w:r w:rsidR="00C70AA6">
              <w:rPr>
                <w:noProof/>
                <w:webHidden/>
              </w:rPr>
              <w:t>31</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6" w:history="1">
            <w:r w:rsidR="00C70AA6" w:rsidRPr="00FC1AE9">
              <w:rPr>
                <w:rStyle w:val="Hipervnculo"/>
                <w:noProof/>
              </w:rPr>
              <w:t>3.5.2.</w:t>
            </w:r>
            <w:r w:rsidR="00C70AA6">
              <w:rPr>
                <w:rFonts w:asciiTheme="minorHAnsi" w:eastAsiaTheme="minorEastAsia" w:hAnsiTheme="minorHAnsi" w:cstheme="minorBidi"/>
                <w:noProof/>
                <w:sz w:val="22"/>
                <w:szCs w:val="22"/>
                <w:lang w:eastAsia="es-PE"/>
              </w:rPr>
              <w:tab/>
            </w:r>
            <w:r w:rsidR="00C70AA6" w:rsidRPr="00FC1AE9">
              <w:rPr>
                <w:rStyle w:val="Hipervnculo"/>
                <w:noProof/>
              </w:rPr>
              <w:t>CONFIGURACION DEL PAQUETE DE LIBERACION.</w:t>
            </w:r>
            <w:r w:rsidR="00C70AA6">
              <w:rPr>
                <w:noProof/>
                <w:webHidden/>
              </w:rPr>
              <w:tab/>
            </w:r>
            <w:r w:rsidR="00C70AA6">
              <w:rPr>
                <w:noProof/>
                <w:webHidden/>
              </w:rPr>
              <w:fldChar w:fldCharType="begin"/>
            </w:r>
            <w:r w:rsidR="00C70AA6">
              <w:rPr>
                <w:noProof/>
                <w:webHidden/>
              </w:rPr>
              <w:instrText xml:space="preserve"> PAGEREF _Toc436432176 \h </w:instrText>
            </w:r>
            <w:r w:rsidR="00C70AA6">
              <w:rPr>
                <w:noProof/>
                <w:webHidden/>
              </w:rPr>
            </w:r>
            <w:r w:rsidR="00C70AA6">
              <w:rPr>
                <w:noProof/>
                <w:webHidden/>
              </w:rPr>
              <w:fldChar w:fldCharType="separate"/>
            </w:r>
            <w:r w:rsidR="00C70AA6">
              <w:rPr>
                <w:noProof/>
                <w:webHidden/>
              </w:rPr>
              <w:t>31</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7" w:history="1">
            <w:r w:rsidR="00C70AA6" w:rsidRPr="00FC1AE9">
              <w:rPr>
                <w:rStyle w:val="Hipervnculo"/>
                <w:noProof/>
              </w:rPr>
              <w:t>3.5.3.</w:t>
            </w:r>
            <w:r w:rsidR="00C70AA6">
              <w:rPr>
                <w:rFonts w:asciiTheme="minorHAnsi" w:eastAsiaTheme="minorEastAsia" w:hAnsiTheme="minorHAnsi" w:cstheme="minorBidi"/>
                <w:noProof/>
                <w:sz w:val="22"/>
                <w:szCs w:val="22"/>
                <w:lang w:eastAsia="es-PE"/>
              </w:rPr>
              <w:tab/>
            </w:r>
            <w:r w:rsidR="00C70AA6" w:rsidRPr="00FC1AE9">
              <w:rPr>
                <w:rStyle w:val="Hipervnculo"/>
                <w:noProof/>
              </w:rPr>
              <w:t>LIBRERÍA ACTUALIZADA.</w:t>
            </w:r>
            <w:r w:rsidR="00C70AA6">
              <w:rPr>
                <w:noProof/>
                <w:webHidden/>
              </w:rPr>
              <w:tab/>
            </w:r>
            <w:r w:rsidR="00C70AA6">
              <w:rPr>
                <w:noProof/>
                <w:webHidden/>
              </w:rPr>
              <w:fldChar w:fldCharType="begin"/>
            </w:r>
            <w:r w:rsidR="00C70AA6">
              <w:rPr>
                <w:noProof/>
                <w:webHidden/>
              </w:rPr>
              <w:instrText xml:space="preserve"> PAGEREF _Toc436432177 \h </w:instrText>
            </w:r>
            <w:r w:rsidR="00C70AA6">
              <w:rPr>
                <w:noProof/>
                <w:webHidden/>
              </w:rPr>
            </w:r>
            <w:r w:rsidR="00C70AA6">
              <w:rPr>
                <w:noProof/>
                <w:webHidden/>
              </w:rPr>
              <w:fldChar w:fldCharType="separate"/>
            </w:r>
            <w:r w:rsidR="00C70AA6">
              <w:rPr>
                <w:noProof/>
                <w:webHidden/>
              </w:rPr>
              <w:t>32</w:t>
            </w:r>
            <w:r w:rsidR="00C70AA6">
              <w:rPr>
                <w:noProof/>
                <w:webHidden/>
              </w:rPr>
              <w:fldChar w:fldCharType="end"/>
            </w:r>
          </w:hyperlink>
        </w:p>
        <w:p w:rsidR="00C70AA6" w:rsidRDefault="009B6451">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432178" w:history="1">
            <w:r w:rsidR="00C70AA6" w:rsidRPr="00FC1AE9">
              <w:rPr>
                <w:rStyle w:val="Hipervnculo"/>
                <w:noProof/>
              </w:rPr>
              <w:t>3.5.4.</w:t>
            </w:r>
            <w:r w:rsidR="00C70AA6">
              <w:rPr>
                <w:rFonts w:asciiTheme="minorHAnsi" w:eastAsiaTheme="minorEastAsia" w:hAnsiTheme="minorHAnsi" w:cstheme="minorBidi"/>
                <w:noProof/>
                <w:sz w:val="22"/>
                <w:szCs w:val="22"/>
                <w:lang w:eastAsia="es-PE"/>
              </w:rPr>
              <w:tab/>
            </w:r>
            <w:r w:rsidR="00C70AA6" w:rsidRPr="00FC1AE9">
              <w:rPr>
                <w:rStyle w:val="Hipervnculo"/>
                <w:noProof/>
              </w:rPr>
              <w:t>BAT. QUE GENERA EL PAQUETE.</w:t>
            </w:r>
            <w:r w:rsidR="00C70AA6">
              <w:rPr>
                <w:noProof/>
                <w:webHidden/>
              </w:rPr>
              <w:tab/>
            </w:r>
            <w:r w:rsidR="00C70AA6">
              <w:rPr>
                <w:noProof/>
                <w:webHidden/>
              </w:rPr>
              <w:fldChar w:fldCharType="begin"/>
            </w:r>
            <w:r w:rsidR="00C70AA6">
              <w:rPr>
                <w:noProof/>
                <w:webHidden/>
              </w:rPr>
              <w:instrText xml:space="preserve"> PAGEREF _Toc436432178 \h </w:instrText>
            </w:r>
            <w:r w:rsidR="00C70AA6">
              <w:rPr>
                <w:noProof/>
                <w:webHidden/>
              </w:rPr>
            </w:r>
            <w:r w:rsidR="00C70AA6">
              <w:rPr>
                <w:noProof/>
                <w:webHidden/>
              </w:rPr>
              <w:fldChar w:fldCharType="separate"/>
            </w:r>
            <w:r w:rsidR="00C70AA6">
              <w:rPr>
                <w:noProof/>
                <w:webHidden/>
              </w:rPr>
              <w:t>33</w:t>
            </w:r>
            <w:r w:rsidR="00C70AA6">
              <w:rPr>
                <w:noProof/>
                <w:webHidden/>
              </w:rPr>
              <w:fldChar w:fldCharType="end"/>
            </w:r>
          </w:hyperlink>
        </w:p>
        <w:p w:rsidR="007545DB" w:rsidRDefault="007545DB">
          <w:r>
            <w:rPr>
              <w:b/>
              <w:bCs/>
              <w:lang w:val="es-ES"/>
            </w:rPr>
            <w:lastRenderedPageBreak/>
            <w:fldChar w:fldCharType="end"/>
          </w:r>
        </w:p>
      </w:sdtContent>
    </w:sdt>
    <w:p w:rsidR="00B6208C" w:rsidRDefault="00B6208C" w:rsidP="00AC00C0">
      <w:pPr>
        <w:widowControl w:val="0"/>
        <w:tabs>
          <w:tab w:val="center" w:pos="4320"/>
          <w:tab w:val="right" w:pos="8640"/>
        </w:tabs>
      </w:pPr>
    </w:p>
    <w:p w:rsidR="00AC00C0" w:rsidRPr="00B6208C" w:rsidRDefault="00AC00C0" w:rsidP="00AC00C0">
      <w:pPr>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C70AA6"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6432106" w:history="1">
        <w:r w:rsidR="00C70AA6" w:rsidRPr="00D41045">
          <w:rPr>
            <w:rStyle w:val="Hipervnculo"/>
            <w:noProof/>
          </w:rPr>
          <w:t>Ilustración 1: Organización de SCM – INNOVACION SAC</w:t>
        </w:r>
        <w:r w:rsidR="00C70AA6">
          <w:rPr>
            <w:noProof/>
            <w:webHidden/>
          </w:rPr>
          <w:tab/>
        </w:r>
        <w:r w:rsidR="00C70AA6">
          <w:rPr>
            <w:noProof/>
            <w:webHidden/>
          </w:rPr>
          <w:fldChar w:fldCharType="begin"/>
        </w:r>
        <w:r w:rsidR="00C70AA6">
          <w:rPr>
            <w:noProof/>
            <w:webHidden/>
          </w:rPr>
          <w:instrText xml:space="preserve"> PAGEREF _Toc436432106 \h </w:instrText>
        </w:r>
        <w:r w:rsidR="00C70AA6">
          <w:rPr>
            <w:noProof/>
            <w:webHidden/>
          </w:rPr>
        </w:r>
        <w:r w:rsidR="00C70AA6">
          <w:rPr>
            <w:noProof/>
            <w:webHidden/>
          </w:rPr>
          <w:fldChar w:fldCharType="separate"/>
        </w:r>
        <w:r w:rsidR="00C70AA6">
          <w:rPr>
            <w:noProof/>
            <w:webHidden/>
          </w:rPr>
          <w:t>8</w:t>
        </w:r>
        <w:r w:rsidR="00C70AA6">
          <w:rPr>
            <w:noProof/>
            <w:webHidden/>
          </w:rPr>
          <w:fldChar w:fldCharType="end"/>
        </w:r>
      </w:hyperlink>
    </w:p>
    <w:p w:rsidR="00C70AA6" w:rsidRDefault="009B6451">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7" w:history="1">
        <w:r w:rsidR="00C70AA6" w:rsidRPr="00D41045">
          <w:rPr>
            <w:rStyle w:val="Hipervnculo"/>
            <w:noProof/>
          </w:rPr>
          <w:t>Ilustración 2: Modelo RUP y SCM</w:t>
        </w:r>
        <w:r w:rsidR="00C70AA6">
          <w:rPr>
            <w:noProof/>
            <w:webHidden/>
          </w:rPr>
          <w:tab/>
        </w:r>
        <w:r w:rsidR="00C70AA6">
          <w:rPr>
            <w:noProof/>
            <w:webHidden/>
          </w:rPr>
          <w:fldChar w:fldCharType="begin"/>
        </w:r>
        <w:r w:rsidR="00C70AA6">
          <w:rPr>
            <w:noProof/>
            <w:webHidden/>
          </w:rPr>
          <w:instrText xml:space="preserve"> PAGEREF _Toc436432107 \h </w:instrText>
        </w:r>
        <w:r w:rsidR="00C70AA6">
          <w:rPr>
            <w:noProof/>
            <w:webHidden/>
          </w:rPr>
        </w:r>
        <w:r w:rsidR="00C70AA6">
          <w:rPr>
            <w:noProof/>
            <w:webHidden/>
          </w:rPr>
          <w:fldChar w:fldCharType="separate"/>
        </w:r>
        <w:r w:rsidR="00C70AA6">
          <w:rPr>
            <w:noProof/>
            <w:webHidden/>
          </w:rPr>
          <w:t>9</w:t>
        </w:r>
        <w:r w:rsidR="00C70AA6">
          <w:rPr>
            <w:noProof/>
            <w:webHidden/>
          </w:rPr>
          <w:fldChar w:fldCharType="end"/>
        </w:r>
      </w:hyperlink>
    </w:p>
    <w:p w:rsidR="00C70AA6" w:rsidRDefault="009B6451">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8" w:history="1">
        <w:r w:rsidR="00C70AA6" w:rsidRPr="00D41045">
          <w:rPr>
            <w:rStyle w:val="Hipervnculo"/>
            <w:noProof/>
          </w:rPr>
          <w:t>Ilustración 3:Fases de desarrollo de SW vs Actividades SCM</w:t>
        </w:r>
        <w:r w:rsidR="00C70AA6">
          <w:rPr>
            <w:noProof/>
            <w:webHidden/>
          </w:rPr>
          <w:tab/>
        </w:r>
        <w:r w:rsidR="00C70AA6">
          <w:rPr>
            <w:noProof/>
            <w:webHidden/>
          </w:rPr>
          <w:fldChar w:fldCharType="begin"/>
        </w:r>
        <w:r w:rsidR="00C70AA6">
          <w:rPr>
            <w:noProof/>
            <w:webHidden/>
          </w:rPr>
          <w:instrText xml:space="preserve"> PAGEREF _Toc436432108 \h </w:instrText>
        </w:r>
        <w:r w:rsidR="00C70AA6">
          <w:rPr>
            <w:noProof/>
            <w:webHidden/>
          </w:rPr>
        </w:r>
        <w:r w:rsidR="00C70AA6">
          <w:rPr>
            <w:noProof/>
            <w:webHidden/>
          </w:rPr>
          <w:fldChar w:fldCharType="separate"/>
        </w:r>
        <w:r w:rsidR="00C70AA6">
          <w:rPr>
            <w:noProof/>
            <w:webHidden/>
          </w:rPr>
          <w:t>9</w:t>
        </w:r>
        <w:r w:rsidR="00C70AA6">
          <w:rPr>
            <w:noProof/>
            <w:webHidden/>
          </w:rPr>
          <w:fldChar w:fldCharType="end"/>
        </w:r>
      </w:hyperlink>
    </w:p>
    <w:p w:rsidR="00C70AA6" w:rsidRDefault="009B6451">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09" w:history="1">
        <w:r w:rsidR="00C70AA6" w:rsidRPr="00D41045">
          <w:rPr>
            <w:rStyle w:val="Hipervnculo"/>
            <w:noProof/>
          </w:rPr>
          <w:t>Ilustración 4: Infraestructura de implementación de SCM</w:t>
        </w:r>
        <w:r w:rsidR="00C70AA6">
          <w:rPr>
            <w:noProof/>
            <w:webHidden/>
          </w:rPr>
          <w:tab/>
        </w:r>
        <w:r w:rsidR="00C70AA6">
          <w:rPr>
            <w:noProof/>
            <w:webHidden/>
          </w:rPr>
          <w:fldChar w:fldCharType="begin"/>
        </w:r>
        <w:r w:rsidR="00C70AA6">
          <w:rPr>
            <w:noProof/>
            <w:webHidden/>
          </w:rPr>
          <w:instrText xml:space="preserve"> PAGEREF _Toc436432109 \h </w:instrText>
        </w:r>
        <w:r w:rsidR="00C70AA6">
          <w:rPr>
            <w:noProof/>
            <w:webHidden/>
          </w:rPr>
        </w:r>
        <w:r w:rsidR="00C70AA6">
          <w:rPr>
            <w:noProof/>
            <w:webHidden/>
          </w:rPr>
          <w:fldChar w:fldCharType="separate"/>
        </w:r>
        <w:r w:rsidR="00C70AA6">
          <w:rPr>
            <w:noProof/>
            <w:webHidden/>
          </w:rPr>
          <w:t>12</w:t>
        </w:r>
        <w:r w:rsidR="00C70AA6">
          <w:rPr>
            <w:noProof/>
            <w:webHidden/>
          </w:rPr>
          <w:fldChar w:fldCharType="end"/>
        </w:r>
      </w:hyperlink>
    </w:p>
    <w:p w:rsidR="00C70AA6" w:rsidRDefault="009B6451">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0" w:history="1">
        <w:r w:rsidR="00C70AA6" w:rsidRPr="00D41045">
          <w:rPr>
            <w:rStyle w:val="Hipervnculo"/>
            <w:noProof/>
          </w:rPr>
          <w:t>Ilustración 5 Librerías</w:t>
        </w:r>
        <w:r w:rsidR="00C70AA6">
          <w:rPr>
            <w:noProof/>
            <w:webHidden/>
          </w:rPr>
          <w:tab/>
        </w:r>
        <w:r w:rsidR="00C70AA6">
          <w:rPr>
            <w:noProof/>
            <w:webHidden/>
          </w:rPr>
          <w:fldChar w:fldCharType="begin"/>
        </w:r>
        <w:r w:rsidR="00C70AA6">
          <w:rPr>
            <w:noProof/>
            <w:webHidden/>
          </w:rPr>
          <w:instrText xml:space="preserve"> PAGEREF _Toc436432110 \h </w:instrText>
        </w:r>
        <w:r w:rsidR="00C70AA6">
          <w:rPr>
            <w:noProof/>
            <w:webHidden/>
          </w:rPr>
        </w:r>
        <w:r w:rsidR="00C70AA6">
          <w:rPr>
            <w:noProof/>
            <w:webHidden/>
          </w:rPr>
          <w:fldChar w:fldCharType="separate"/>
        </w:r>
        <w:r w:rsidR="00C70AA6">
          <w:rPr>
            <w:noProof/>
            <w:webHidden/>
          </w:rPr>
          <w:t>21</w:t>
        </w:r>
        <w:r w:rsidR="00C70AA6">
          <w:rPr>
            <w:noProof/>
            <w:webHidden/>
          </w:rPr>
          <w:fldChar w:fldCharType="end"/>
        </w:r>
      </w:hyperlink>
    </w:p>
    <w:p w:rsidR="00C70AA6" w:rsidRDefault="009B6451">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1" w:history="1">
        <w:r w:rsidR="00C70AA6" w:rsidRPr="00D41045">
          <w:rPr>
            <w:rStyle w:val="Hipervnculo"/>
            <w:noProof/>
          </w:rPr>
          <w:t>Ilustración 6 Paquete de liberación</w:t>
        </w:r>
        <w:r w:rsidR="00C70AA6">
          <w:rPr>
            <w:noProof/>
            <w:webHidden/>
          </w:rPr>
          <w:tab/>
        </w:r>
        <w:r w:rsidR="00C70AA6">
          <w:rPr>
            <w:noProof/>
            <w:webHidden/>
          </w:rPr>
          <w:fldChar w:fldCharType="begin"/>
        </w:r>
        <w:r w:rsidR="00C70AA6">
          <w:rPr>
            <w:noProof/>
            <w:webHidden/>
          </w:rPr>
          <w:instrText xml:space="preserve"> PAGEREF _Toc436432111 \h </w:instrText>
        </w:r>
        <w:r w:rsidR="00C70AA6">
          <w:rPr>
            <w:noProof/>
            <w:webHidden/>
          </w:rPr>
        </w:r>
        <w:r w:rsidR="00C70AA6">
          <w:rPr>
            <w:noProof/>
            <w:webHidden/>
          </w:rPr>
          <w:fldChar w:fldCharType="separate"/>
        </w:r>
        <w:r w:rsidR="00C70AA6">
          <w:rPr>
            <w:noProof/>
            <w:webHidden/>
          </w:rPr>
          <w:t>32</w:t>
        </w:r>
        <w:r w:rsidR="00C70AA6">
          <w:rPr>
            <w:noProof/>
            <w:webHidden/>
          </w:rPr>
          <w:fldChar w:fldCharType="end"/>
        </w:r>
      </w:hyperlink>
    </w:p>
    <w:p w:rsidR="00C70AA6" w:rsidRDefault="009B6451">
      <w:pPr>
        <w:pStyle w:val="Tabladeilustraciones"/>
        <w:tabs>
          <w:tab w:val="right" w:leader="dot" w:pos="8828"/>
        </w:tabs>
        <w:rPr>
          <w:rFonts w:asciiTheme="minorHAnsi" w:eastAsiaTheme="minorEastAsia" w:hAnsiTheme="minorHAnsi" w:cstheme="minorBidi"/>
          <w:noProof/>
          <w:sz w:val="22"/>
          <w:szCs w:val="22"/>
          <w:lang w:eastAsia="es-PE"/>
        </w:rPr>
      </w:pPr>
      <w:hyperlink w:anchor="_Toc436432112" w:history="1">
        <w:r w:rsidR="00C70AA6" w:rsidRPr="00D41045">
          <w:rPr>
            <w:rStyle w:val="Hipervnculo"/>
            <w:noProof/>
          </w:rPr>
          <w:t>Ilustración 7Librería actualizada</w:t>
        </w:r>
        <w:r w:rsidR="00C70AA6">
          <w:rPr>
            <w:noProof/>
            <w:webHidden/>
          </w:rPr>
          <w:tab/>
        </w:r>
        <w:r w:rsidR="00C70AA6">
          <w:rPr>
            <w:noProof/>
            <w:webHidden/>
          </w:rPr>
          <w:fldChar w:fldCharType="begin"/>
        </w:r>
        <w:r w:rsidR="00C70AA6">
          <w:rPr>
            <w:noProof/>
            <w:webHidden/>
          </w:rPr>
          <w:instrText xml:space="preserve"> PAGEREF _Toc436432112 \h </w:instrText>
        </w:r>
        <w:r w:rsidR="00C70AA6">
          <w:rPr>
            <w:noProof/>
            <w:webHidden/>
          </w:rPr>
        </w:r>
        <w:r w:rsidR="00C70AA6">
          <w:rPr>
            <w:noProof/>
            <w:webHidden/>
          </w:rPr>
          <w:fldChar w:fldCharType="separate"/>
        </w:r>
        <w:r w:rsidR="00C70AA6">
          <w:rPr>
            <w:noProof/>
            <w:webHidden/>
          </w:rPr>
          <w:t>33</w:t>
        </w:r>
        <w:r w:rsidR="00C70AA6">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6432146"/>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Std.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6432147"/>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6432148"/>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6432149"/>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6432150"/>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proviene del acrónimo Sofware configuration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6432151"/>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9B6451"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6432152"/>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recursos. Se toma de referencia la documentación “IEEE Guide to Software Configuration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6432153"/>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5pt;height:287.55pt" o:ole="">
            <v:imagedata r:id="rId12" o:title=""/>
          </v:shape>
          <o:OLEObject Type="Embed" ProgID="Visio.Drawing.11" ShapeID="_x0000_i1025" DrawAspect="Content" ObjectID="_1510202198" r:id="rId13"/>
        </w:object>
      </w:r>
    </w:p>
    <w:p w:rsidR="007D311D" w:rsidRDefault="006403F6" w:rsidP="00AC00C0">
      <w:pPr>
        <w:pStyle w:val="Descripcin"/>
        <w:jc w:val="center"/>
      </w:pPr>
      <w:bookmarkStart w:id="8" w:name="_Toc436432106"/>
      <w:r>
        <w:t xml:space="preserve">Ilustración </w:t>
      </w:r>
      <w:fldSimple w:instr=" SEQ Ilustración \* ARABIC ">
        <w:r w:rsidR="00E10E6C">
          <w:rPr>
            <w:noProof/>
          </w:rPr>
          <w:t>1</w:t>
        </w:r>
      </w:fldSimple>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6432107"/>
      <w:r>
        <w:t xml:space="preserve">Ilustración </w:t>
      </w:r>
      <w:fldSimple w:instr=" SEQ Ilustración \* ARABIC ">
        <w:r w:rsidR="00E10E6C">
          <w:rPr>
            <w:noProof/>
          </w:rPr>
          <w:t>2</w:t>
        </w:r>
      </w:fldSimple>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6432108"/>
      <w:r>
        <w:t xml:space="preserve">Ilustración </w:t>
      </w:r>
      <w:fldSimple w:instr=" SEQ Ilustración \* ARABIC ">
        <w:r w:rsidR="00E10E6C">
          <w:rPr>
            <w:noProof/>
          </w:rPr>
          <w:t>3</w:t>
        </w:r>
      </w:fldSimple>
      <w:r w:rsidR="007E552E">
        <w:t>:</w:t>
      </w:r>
      <w:r>
        <w:t>Fases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6432154"/>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0E03D9">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6432155"/>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6432156"/>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p w:rsidR="00AC00C0" w:rsidRDefault="00AC00C0" w:rsidP="00AC00C0">
      <w:pPr>
        <w:pStyle w:val="Descripcin"/>
        <w:jc w:val="center"/>
      </w:pPr>
      <w:r>
        <w:t xml:space="preserve">Tabla </w:t>
      </w:r>
      <w:fldSimple w:instr=" SEQ Tabla \* ARABIC ">
        <w:r w:rsidR="000E03D9">
          <w:rPr>
            <w:noProof/>
          </w:rPr>
          <w:t>2</w:t>
        </w:r>
      </w:fldSimple>
      <w:r>
        <w:t xml:space="preserve"> Configuración del servidor</w:t>
      </w:r>
    </w:p>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lastRenderedPageBreak/>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3pt;height:268.6pt" o:ole="">
            <v:imagedata r:id="rId16" o:title=""/>
          </v:shape>
          <o:OLEObject Type="Embed" ProgID="Visio.Drawing.15" ShapeID="_x0000_i1026" DrawAspect="Content" ObjectID="_1510202199" r:id="rId17"/>
        </w:object>
      </w:r>
    </w:p>
    <w:p w:rsidR="005C6A8F" w:rsidRPr="005C6A8F" w:rsidRDefault="00C8058B" w:rsidP="00C8058B">
      <w:pPr>
        <w:pStyle w:val="Descripcin"/>
        <w:jc w:val="center"/>
      </w:pPr>
      <w:bookmarkStart w:id="15" w:name="_Toc436432109"/>
      <w:r>
        <w:t xml:space="preserve">Ilustración </w:t>
      </w:r>
      <w:fldSimple w:instr=" SEQ Ilustración \* ARABIC ">
        <w:r w:rsidR="00E10E6C">
          <w:rPr>
            <w:noProof/>
          </w:rPr>
          <w:t>4</w:t>
        </w:r>
      </w:fldSimple>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6432157"/>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sidR="000E03D9">
          <w:rPr>
            <w:noProof/>
          </w:rPr>
          <w:t>3</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lastRenderedPageBreak/>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7" w:name="_Toc436432158"/>
      <w:r>
        <w:t>ACTIVIDADES DE LA GESTION DE LA CONFIGURACION</w:t>
      </w:r>
      <w:bookmarkEnd w:id="17"/>
      <w:r>
        <w:t xml:space="preserve"> </w:t>
      </w:r>
    </w:p>
    <w:p w:rsidR="00F362EA" w:rsidRDefault="005B1954" w:rsidP="00681B68">
      <w:pPr>
        <w:pStyle w:val="Ttulo1"/>
        <w:numPr>
          <w:ilvl w:val="1"/>
          <w:numId w:val="10"/>
        </w:numPr>
      </w:pPr>
      <w:bookmarkStart w:id="18" w:name="_Toc436432159"/>
      <w:r>
        <w:t>IDENTIFICACIÓN DE LA CONFIGURACIÓN</w:t>
      </w:r>
      <w:bookmarkEnd w:id="18"/>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9" w:name="_Toc436432160"/>
      <w:r>
        <w:t>CLASIFICACION DE LA SCM</w:t>
      </w:r>
      <w:bookmarkEnd w:id="19"/>
    </w:p>
    <w:p w:rsidR="00AC00C0" w:rsidRDefault="00AC00C0" w:rsidP="00AC00C0"/>
    <w:p w:rsidR="00B53C34" w:rsidRDefault="00AC00C0" w:rsidP="00AC00C0">
      <w:pPr>
        <w:pStyle w:val="Descripcin"/>
        <w:jc w:val="center"/>
      </w:pPr>
      <w:r>
        <w:t xml:space="preserve">Tabla </w:t>
      </w:r>
      <w:fldSimple w:instr=" SEQ Tabla \* ARABIC ">
        <w:r w:rsidR="000E03D9">
          <w:rPr>
            <w:noProof/>
          </w:rPr>
          <w:t>4</w:t>
        </w:r>
      </w:fldSimple>
      <w:r>
        <w:t xml:space="preserve"> Clasificación de la SCM</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lastRenderedPageBreak/>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0" w:name="_Toc436432161"/>
      <w:r>
        <w:t>NOMENCLATURA DE LOS ELEMENTOS DE LA SCM</w:t>
      </w:r>
      <w:bookmarkEnd w:id="20"/>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lastRenderedPageBreak/>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1" w:name="_Toc436432162"/>
      <w:r>
        <w:t>INVENTARIO DE ELEMENTOS (ITEMS) SCM</w:t>
      </w:r>
      <w:bookmarkEnd w:id="21"/>
    </w:p>
    <w:p w:rsidR="00987E18" w:rsidRDefault="00987E18" w:rsidP="00681B68"/>
    <w:p w:rsidR="00721DFD" w:rsidRDefault="00987E18" w:rsidP="00681B68">
      <w:r>
        <w:t xml:space="preserve">Para los proyectos gestionados con SCM, se usara los siguientes </w:t>
      </w:r>
      <w:r w:rsidR="00721DFD">
        <w:t>elementos:</w:t>
      </w:r>
    </w:p>
    <w:p w:rsidR="00AC00C0" w:rsidRDefault="00AC00C0" w:rsidP="00681B68"/>
    <w:p w:rsidR="00721DFD" w:rsidRDefault="00AC00C0" w:rsidP="00AC00C0">
      <w:pPr>
        <w:pStyle w:val="Descripcin"/>
        <w:jc w:val="center"/>
      </w:pPr>
      <w:r>
        <w:t xml:space="preserve">Tabla </w:t>
      </w:r>
      <w:fldSimple w:instr=" SEQ Tabla \* ARABIC ">
        <w:r w:rsidR="000E03D9">
          <w:rPr>
            <w:noProof/>
          </w:rPr>
          <w:t>5</w:t>
        </w:r>
      </w:fldSimple>
      <w:r>
        <w:t xml:space="preserve"> Elementos de la SCM</w:t>
      </w:r>
    </w:p>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Evol F=Fuente S=Soport)</w:t>
            </w:r>
          </w:p>
        </w:tc>
        <w:tc>
          <w:tcPr>
            <w:tcW w:w="1010" w:type="dxa"/>
            <w:shd w:val="clear" w:color="auto" w:fill="auto"/>
            <w:vAlign w:val="center"/>
            <w:hideMark/>
          </w:tcPr>
          <w:p w:rsidR="00721DFD" w:rsidRPr="00721DFD" w:rsidRDefault="00721DFD" w:rsidP="00721DFD">
            <w:pPr>
              <w:jc w:val="center"/>
              <w:rPr>
                <w:b/>
              </w:rPr>
            </w:pPr>
            <w:r w:rsidRPr="00721DFD">
              <w:rPr>
                <w:b/>
              </w:rPr>
              <w:t>FUENTE (E=Empr P=Proy C=Cliente P=Prov)</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Documento de Ana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Documento de Ana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Documento de Ana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Trazabilidad de Casos de Usos y Clases de Análi</w:t>
            </w:r>
            <w:r>
              <w:t>SPW</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Documento de AnaliSPW</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lastRenderedPageBreak/>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Trazabilidad de Casos de Usos y Clases de Análi</w:t>
            </w:r>
            <w:r>
              <w:t>SR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Documento de AnaliSR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2" w:name="_Toc436432163"/>
      <w:r>
        <w:t>CONTROL</w:t>
      </w:r>
      <w:bookmarkEnd w:id="22"/>
    </w:p>
    <w:p w:rsidR="001930B3" w:rsidRPr="001930B3" w:rsidRDefault="001930B3" w:rsidP="001930B3"/>
    <w:p w:rsidR="00681B68" w:rsidRDefault="001930B3" w:rsidP="001930B3">
      <w:pPr>
        <w:pStyle w:val="Prrafodelista"/>
        <w:numPr>
          <w:ilvl w:val="0"/>
          <w:numId w:val="17"/>
        </w:numPr>
      </w:pPr>
      <w:r>
        <w:t>En la actividad de control se definen las líneas bases de la empresa y proyectos de software. Tambien se define las librerías controladas de la SCM.</w:t>
      </w:r>
    </w:p>
    <w:p w:rsidR="001930B3" w:rsidRDefault="001930B3" w:rsidP="00681B68"/>
    <w:p w:rsidR="00681B68" w:rsidRDefault="00A50BDC" w:rsidP="00A50BDC">
      <w:pPr>
        <w:pStyle w:val="Ttulo3"/>
        <w:numPr>
          <w:ilvl w:val="2"/>
          <w:numId w:val="10"/>
        </w:numPr>
      </w:pPr>
      <w:bookmarkStart w:id="23" w:name="_Toc436432164"/>
      <w:r>
        <w:t>LÍNEAS BASE</w:t>
      </w:r>
      <w:bookmarkEnd w:id="23"/>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AC00C0" w:rsidRDefault="00AC00C0" w:rsidP="00AC00C0"/>
    <w:p w:rsidR="00E55F49" w:rsidRDefault="00AC00C0" w:rsidP="00AC00C0">
      <w:pPr>
        <w:pStyle w:val="Descripcin"/>
        <w:jc w:val="center"/>
      </w:pPr>
      <w:r>
        <w:t xml:space="preserve">Tabla </w:t>
      </w:r>
      <w:fldSimple w:instr=" SEQ Tabla \* ARABIC ">
        <w:r w:rsidR="000E03D9">
          <w:rPr>
            <w:noProof/>
          </w:rPr>
          <w:t>6</w:t>
        </w:r>
      </w:fldSimple>
      <w:r>
        <w:t xml:space="preserve"> Líneas bases</w:t>
      </w:r>
    </w:p>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Gestion</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Negocio</w:t>
            </w:r>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Requisitos</w:t>
            </w:r>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Analisis</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Diseño</w:t>
            </w:r>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Desarrollo</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Pruebas</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B_Entrega</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4" w:name="_Toc436432165"/>
      <w:r>
        <w:lastRenderedPageBreak/>
        <w:t>LIBRERÍAS CONTROLADAS</w:t>
      </w:r>
      <w:bookmarkEnd w:id="24"/>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Check in y Check out de ítems pertenecientes a la biblioteca</w:t>
      </w:r>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Check in y Check out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Se encarga de almacenar todos los releases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E2329B" w:rsidRDefault="005B515C" w:rsidP="00CB6986">
      <w:pPr>
        <w:pStyle w:val="Prrafodelista"/>
        <w:numPr>
          <w:ilvl w:val="0"/>
          <w:numId w:val="17"/>
        </w:numPr>
        <w:rPr>
          <w:rFonts w:eastAsiaTheme="minorHAnsi"/>
        </w:rPr>
      </w:pPr>
      <w:r w:rsidRPr="00CB6986">
        <w:rPr>
          <w:rFonts w:eastAsiaTheme="minorHAnsi"/>
        </w:rPr>
        <w:t>Sección con los componentes reusables del software;</w:t>
      </w: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08008E" w:rsidRDefault="00E2329B" w:rsidP="0008008E">
      <w:pPr>
        <w:keepNext/>
      </w:pPr>
      <w:r>
        <w:rPr>
          <w:rFonts w:eastAsiaTheme="minorHAnsi"/>
          <w:noProof/>
          <w:lang w:eastAsia="es-PE"/>
        </w:rPr>
        <w:drawing>
          <wp:inline distT="0" distB="0" distL="0" distR="0" wp14:anchorId="27CC7070" wp14:editId="69023FF1">
            <wp:extent cx="5486400" cy="3200400"/>
            <wp:effectExtent l="38100" t="38100" r="19050" b="571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E2329B" w:rsidRDefault="00AC00C0" w:rsidP="00AC00C0">
      <w:pPr>
        <w:pStyle w:val="Descripcin"/>
        <w:jc w:val="center"/>
        <w:rPr>
          <w:rFonts w:eastAsiaTheme="minorHAnsi"/>
        </w:rPr>
      </w:pPr>
      <w:bookmarkStart w:id="25" w:name="_Toc436432110"/>
      <w:r>
        <w:t xml:space="preserve">Ilustración </w:t>
      </w:r>
      <w:fldSimple w:instr=" SEQ Ilustración \* ARABIC ">
        <w:r w:rsidR="00E10E6C">
          <w:rPr>
            <w:noProof/>
          </w:rPr>
          <w:t>5</w:t>
        </w:r>
      </w:fldSimple>
      <w:r>
        <w:t xml:space="preserve"> Librerías</w:t>
      </w:r>
      <w:bookmarkEnd w:id="25"/>
      <w:r w:rsidR="00E2329B">
        <w:rPr>
          <w:rFonts w:eastAsiaTheme="minorHAnsi"/>
        </w:rPr>
        <w:br w:type="page"/>
      </w:r>
    </w:p>
    <w:p w:rsidR="00681B68" w:rsidRPr="00E87E76" w:rsidRDefault="00681B68" w:rsidP="00CB6986">
      <w:pPr>
        <w:pStyle w:val="Prrafodelista"/>
        <w:numPr>
          <w:ilvl w:val="0"/>
          <w:numId w:val="17"/>
        </w:numPr>
      </w:pPr>
    </w:p>
    <w:p w:rsidR="00E87E76" w:rsidRDefault="00E87E76" w:rsidP="00E87E76"/>
    <w:p w:rsidR="00E87E76" w:rsidRDefault="00E87E76" w:rsidP="00E87E76"/>
    <w:p w:rsidR="00F60BDC" w:rsidRDefault="00F60BDC" w:rsidP="00F60BDC">
      <w:pPr>
        <w:pStyle w:val="Ttulo3"/>
        <w:numPr>
          <w:ilvl w:val="2"/>
          <w:numId w:val="10"/>
        </w:numPr>
      </w:pPr>
      <w:bookmarkStart w:id="26" w:name="_Toc436432166"/>
      <w:r>
        <w:t>PLAN DE GESTION DE CAMBIOS</w:t>
      </w:r>
      <w:bookmarkEnd w:id="26"/>
    </w:p>
    <w:p w:rsidR="00C73B8B" w:rsidRPr="00C73B8B" w:rsidRDefault="00C73B8B" w:rsidP="00C73B8B">
      <w:pPr>
        <w:pStyle w:val="Prrafodelista"/>
        <w:numPr>
          <w:ilvl w:val="0"/>
          <w:numId w:val="17"/>
        </w:numPr>
      </w:pPr>
      <w:r>
        <w:t xml:space="preserve">El plan de gestión de cambios se detalla en el documento PCC, como plan de control de cambios. </w:t>
      </w:r>
    </w:p>
    <w:p w:rsidR="00F60BDC" w:rsidRDefault="00F60BDC" w:rsidP="00E87E76"/>
    <w:p w:rsidR="00F60BDC" w:rsidRDefault="00F60BDC" w:rsidP="00F60BDC">
      <w:pPr>
        <w:pStyle w:val="Ttulo2"/>
        <w:numPr>
          <w:ilvl w:val="1"/>
          <w:numId w:val="10"/>
        </w:numPr>
      </w:pPr>
      <w:bookmarkStart w:id="27" w:name="_Toc436432167"/>
      <w:r>
        <w:t>ESTADO</w:t>
      </w:r>
      <w:r w:rsidR="00C73B8B">
        <w:t xml:space="preserve"> DE LA CONFIGURACION</w:t>
      </w:r>
      <w:bookmarkEnd w:id="27"/>
    </w:p>
    <w:p w:rsidR="00E760D8" w:rsidRDefault="00E760D8" w:rsidP="00E760D8">
      <w:pPr>
        <w:pStyle w:val="Prrafodelista"/>
        <w:numPr>
          <w:ilvl w:val="0"/>
          <w:numId w:val="17"/>
        </w:numPr>
        <w:jc w:val="both"/>
      </w:pPr>
      <w:r>
        <w:t>La generación de informes de estado de la configuración es una tarea de GCS que responde a las siguientes preguntas ¿Qué pasó?, ¿Quién lo hizo?, ¿Cuándo pasó?, ¿Que más se vio afectado?</w:t>
      </w:r>
    </w:p>
    <w:p w:rsidR="00E760D8" w:rsidRDefault="00E760D8" w:rsidP="00E760D8">
      <w:pPr>
        <w:pStyle w:val="Prrafodelista"/>
        <w:jc w:val="both"/>
      </w:pPr>
    </w:p>
    <w:p w:rsidR="001A4A1C" w:rsidRDefault="00E760D8" w:rsidP="00E760D8">
      <w:pPr>
        <w:pStyle w:val="Prrafodelista"/>
        <w:numPr>
          <w:ilvl w:val="0"/>
          <w:numId w:val="17"/>
        </w:numPr>
        <w:jc w:val="both"/>
      </w:pPr>
      <w:r>
        <w:t>La generación de informes de estado de la configuración desempeña un papel vital en el éxito del proyecto de desarrollo de software. Cuando aparece involucrada mucha gente es muy fácil que no exista una buena comunicación. Pueden darse errores entre las personas desarrolladoras del software. El IEC ayuda a eliminar esos problemas, mejorando la comunicación entre todas las personas involucradas.</w:t>
      </w:r>
    </w:p>
    <w:p w:rsidR="001A4A1C" w:rsidRPr="001A4A1C" w:rsidRDefault="001A4A1C" w:rsidP="001A4A1C"/>
    <w:p w:rsidR="00F60BDC" w:rsidRDefault="00F60BDC" w:rsidP="00F60BDC">
      <w:pPr>
        <w:pStyle w:val="Ttulo2"/>
        <w:numPr>
          <w:ilvl w:val="2"/>
          <w:numId w:val="10"/>
        </w:numPr>
      </w:pPr>
      <w:bookmarkStart w:id="28" w:name="_Toc436432168"/>
      <w:r>
        <w:t>DEFINICION DE REPORTES PARA EL ESTADO</w:t>
      </w:r>
      <w:bookmarkEnd w:id="28"/>
    </w:p>
    <w:p w:rsidR="00F60BDC" w:rsidRDefault="00F60BDC" w:rsidP="00F60BDC">
      <w:pPr>
        <w:pStyle w:val="Ttulo2"/>
        <w:numPr>
          <w:ilvl w:val="3"/>
          <w:numId w:val="10"/>
        </w:numPr>
      </w:pPr>
      <w:bookmarkStart w:id="29" w:name="_Toc436432169"/>
      <w:r>
        <w:t>REPORTES PARA GESTOR</w:t>
      </w:r>
      <w:r w:rsidR="006C79CB">
        <w:t>.</w:t>
      </w:r>
      <w:bookmarkEnd w:id="29"/>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lastRenderedPageBreak/>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0" w:name="_Toc436432170"/>
      <w:r>
        <w:lastRenderedPageBreak/>
        <w:t>REPORTES PARA JEFE DE PROYECTO</w:t>
      </w:r>
      <w:r w:rsidR="004D233C">
        <w:t>.</w:t>
      </w:r>
      <w:bookmarkEnd w:id="30"/>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6432171"/>
      <w:r>
        <w:lastRenderedPageBreak/>
        <w:t>REPORTES PARA DESARROLLADOR</w:t>
      </w:r>
      <w:r w:rsidR="004D233C">
        <w:t>.</w:t>
      </w:r>
      <w:bookmarkEnd w:id="31"/>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2" w:name="_Toc436432172"/>
      <w:r>
        <w:lastRenderedPageBreak/>
        <w:t>AUDITORIA</w:t>
      </w:r>
      <w:r w:rsidR="00713C9F">
        <w:t xml:space="preserve"> DE LA GESTIÓN DE LA CONFIGURACION</w:t>
      </w:r>
      <w:bookmarkEnd w:id="32"/>
    </w:p>
    <w:p w:rsidR="00E760D8" w:rsidRDefault="00E760D8" w:rsidP="00E760D8">
      <w:pPr>
        <w:pStyle w:val="Prrafodelista"/>
        <w:numPr>
          <w:ilvl w:val="0"/>
          <w:numId w:val="18"/>
        </w:numPr>
        <w:jc w:val="both"/>
      </w:pPr>
      <w:r w:rsidRPr="00E760D8">
        <w:t>Una auditoria de configuración del software complementa la revisión técnica formal al comprobar características que generalmente no tiene en cuenta la revisión.</w:t>
      </w:r>
    </w:p>
    <w:p w:rsidR="00E760D8" w:rsidRDefault="00E760D8" w:rsidP="00E760D8">
      <w:pPr>
        <w:pStyle w:val="Prrafodelista"/>
        <w:numPr>
          <w:ilvl w:val="0"/>
          <w:numId w:val="18"/>
        </w:numPr>
        <w:jc w:val="both"/>
      </w:pPr>
      <w:r w:rsidRPr="00E760D8">
        <w:t>Las revisiones técnicas formales se centran en la corrección técnica del elemento de configuración que ha sido modificado. Los revisores evalúan el ECS para determinar la consistencia con otros ECS, las omisiones o los posibles efectos secundarios.</w:t>
      </w:r>
    </w:p>
    <w:p w:rsidR="00E760D8" w:rsidRPr="00E760D8" w:rsidRDefault="00E760D8" w:rsidP="00E760D8">
      <w:pPr>
        <w:pStyle w:val="Prrafodelista"/>
        <w:jc w:val="both"/>
      </w:pPr>
    </w:p>
    <w:p w:rsidR="00D41D1F" w:rsidRDefault="00D41D1F" w:rsidP="00D41D1F">
      <w:pPr>
        <w:pStyle w:val="Ttulo2"/>
        <w:numPr>
          <w:ilvl w:val="2"/>
          <w:numId w:val="10"/>
        </w:numPr>
      </w:pPr>
      <w:bookmarkStart w:id="33" w:name="_Toc436432173"/>
      <w:r>
        <w:t>REPORTES DE AUDITORIAS.</w:t>
      </w:r>
      <w:bookmarkEnd w:id="33"/>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lastRenderedPageBreak/>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ED419B">
        <w:trPr>
          <w:trHeight w:val="525"/>
        </w:trPr>
        <w:tc>
          <w:tcPr>
            <w:tcW w:w="2547" w:type="dxa"/>
          </w:tcPr>
          <w:p w:rsidR="005946EB" w:rsidRPr="006A5769" w:rsidRDefault="005946EB" w:rsidP="00ED419B">
            <w:pPr>
              <w:jc w:val="center"/>
              <w:rPr>
                <w:b/>
              </w:rPr>
            </w:pPr>
            <w:r w:rsidRPr="006A5769">
              <w:rPr>
                <w:b/>
              </w:rPr>
              <w:t>CODIGO DE REPORTE</w:t>
            </w:r>
          </w:p>
        </w:tc>
        <w:tc>
          <w:tcPr>
            <w:tcW w:w="6281" w:type="dxa"/>
          </w:tcPr>
          <w:p w:rsidR="005946EB" w:rsidRPr="006A5769" w:rsidRDefault="005946EB" w:rsidP="00ED419B">
            <w:pPr>
              <w:jc w:val="center"/>
              <w:rPr>
                <w:b/>
              </w:rPr>
            </w:pPr>
            <w:r>
              <w:rPr>
                <w:b/>
              </w:rPr>
              <w:t>RAC-006</w:t>
            </w:r>
          </w:p>
        </w:tc>
      </w:tr>
      <w:tr w:rsidR="005946EB" w:rsidRPr="006A5769" w:rsidTr="00ED419B">
        <w:tc>
          <w:tcPr>
            <w:tcW w:w="2547" w:type="dxa"/>
          </w:tcPr>
          <w:p w:rsidR="005946EB" w:rsidRDefault="005946EB" w:rsidP="00ED419B">
            <w:r>
              <w:t>TIPO DE REPORTE</w:t>
            </w:r>
          </w:p>
        </w:tc>
        <w:tc>
          <w:tcPr>
            <w:tcW w:w="6281" w:type="dxa"/>
          </w:tcPr>
          <w:p w:rsidR="005946EB" w:rsidRDefault="005946EB" w:rsidP="00ED419B">
            <w:r>
              <w:t>Auditoria de la Configuración</w:t>
            </w:r>
          </w:p>
        </w:tc>
      </w:tr>
      <w:tr w:rsidR="005946EB" w:rsidRPr="006A5769" w:rsidTr="00ED419B">
        <w:tc>
          <w:tcPr>
            <w:tcW w:w="2547" w:type="dxa"/>
          </w:tcPr>
          <w:p w:rsidR="005946EB" w:rsidRDefault="005946EB" w:rsidP="00ED419B">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ED419B">
        <w:tc>
          <w:tcPr>
            <w:tcW w:w="2547" w:type="dxa"/>
          </w:tcPr>
          <w:p w:rsidR="005946EB" w:rsidRDefault="005946EB" w:rsidP="00ED419B">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ED419B">
        <w:tc>
          <w:tcPr>
            <w:tcW w:w="2547" w:type="dxa"/>
          </w:tcPr>
          <w:p w:rsidR="005946EB" w:rsidRDefault="005946EB" w:rsidP="00ED419B">
            <w:r>
              <w:t>PARAMETROS DE ENTRADA</w:t>
            </w:r>
          </w:p>
        </w:tc>
        <w:tc>
          <w:tcPr>
            <w:tcW w:w="6281" w:type="dxa"/>
          </w:tcPr>
          <w:p w:rsidR="005946EB" w:rsidRDefault="005946EB" w:rsidP="00ED419B">
            <w:r>
              <w:t>Id. Proyecto.</w:t>
            </w:r>
          </w:p>
        </w:tc>
      </w:tr>
      <w:tr w:rsidR="005946EB" w:rsidRPr="006A5769" w:rsidTr="00ED419B">
        <w:tc>
          <w:tcPr>
            <w:tcW w:w="2547" w:type="dxa"/>
          </w:tcPr>
          <w:p w:rsidR="005946EB" w:rsidRDefault="005946EB" w:rsidP="00ED419B">
            <w:r>
              <w:t>DATOS DE SALIDA</w:t>
            </w:r>
          </w:p>
        </w:tc>
        <w:tc>
          <w:tcPr>
            <w:tcW w:w="6281" w:type="dxa"/>
          </w:tcPr>
          <w:p w:rsidR="005946EB" w:rsidRDefault="005946EB" w:rsidP="00392930">
            <w:r>
              <w:t xml:space="preserve">Id. </w:t>
            </w:r>
            <w:r w:rsidR="00392930">
              <w:t>Ítem.</w:t>
            </w:r>
          </w:p>
          <w:p w:rsidR="00392930" w:rsidRDefault="00392930" w:rsidP="00ED419B">
            <w:r>
              <w:t>Descripción</w:t>
            </w:r>
          </w:p>
          <w:p w:rsidR="005946EB" w:rsidRDefault="005946EB" w:rsidP="00ED419B">
            <w:r>
              <w:t>Tipo</w:t>
            </w:r>
          </w:p>
          <w:p w:rsidR="00392930" w:rsidRDefault="00392930" w:rsidP="00ED419B">
            <w:r>
              <w:t>Ubicación</w:t>
            </w:r>
          </w:p>
          <w:p w:rsidR="00392930" w:rsidRDefault="00392930" w:rsidP="00ED419B">
            <w:r>
              <w:lastRenderedPageBreak/>
              <w:t>Nomenclatura</w:t>
            </w:r>
          </w:p>
          <w:p w:rsidR="00392930" w:rsidRDefault="00392930" w:rsidP="00ED419B">
            <w:r>
              <w:t>Extensión</w:t>
            </w:r>
          </w:p>
          <w:p w:rsidR="005946EB" w:rsidRDefault="005946EB" w:rsidP="00ED419B">
            <w:r>
              <w:t>Comentarios</w:t>
            </w:r>
          </w:p>
        </w:tc>
      </w:tr>
    </w:tbl>
    <w:p w:rsidR="005946EB" w:rsidRPr="001960D2" w:rsidRDefault="005946EB" w:rsidP="001960D2"/>
    <w:p w:rsidR="00D41D1F" w:rsidRDefault="00D41D1F" w:rsidP="00D41D1F">
      <w:pPr>
        <w:pStyle w:val="Ttulo2"/>
        <w:numPr>
          <w:ilvl w:val="1"/>
          <w:numId w:val="10"/>
        </w:numPr>
      </w:pPr>
      <w:bookmarkStart w:id="34" w:name="_Toc436432174"/>
      <w:r>
        <w:t>GESTION DE RELEASE.</w:t>
      </w:r>
      <w:bookmarkEnd w:id="34"/>
    </w:p>
    <w:p w:rsidR="00FD4786" w:rsidRDefault="00FD4786" w:rsidP="00E760D8">
      <w:pPr>
        <w:pStyle w:val="Prrafodelista"/>
        <w:numPr>
          <w:ilvl w:val="0"/>
          <w:numId w:val="18"/>
        </w:numPr>
        <w:jc w:val="both"/>
      </w:pPr>
      <w:r>
        <w:t>En esta sección se detalla la distribución de los elementos de la configuración fuera de actividad de desarrollo de software. Se incluyen release internos y hacia el cliente.</w:t>
      </w:r>
    </w:p>
    <w:p w:rsidR="00E760D8" w:rsidRDefault="00E760D8" w:rsidP="00E760D8">
      <w:pPr>
        <w:pStyle w:val="Prrafodelista"/>
        <w:numPr>
          <w:ilvl w:val="0"/>
          <w:numId w:val="18"/>
        </w:numPr>
        <w:jc w:val="both"/>
      </w:pPr>
      <w:r>
        <w:t>El control de versiones combina procedimientos y herramientas para gestionar las versiones de los objetos de configuración creadas durante el proceso de ingeniería del software.</w:t>
      </w:r>
    </w:p>
    <w:p w:rsidR="00E760D8" w:rsidRDefault="00E760D8" w:rsidP="00E760D8">
      <w:pPr>
        <w:pStyle w:val="Prrafodelista"/>
        <w:numPr>
          <w:ilvl w:val="0"/>
          <w:numId w:val="18"/>
        </w:numPr>
        <w:jc w:val="both"/>
      </w:pPr>
      <w:r>
        <w:t>La gestión de configuración permite a un usuario especificar configuraciones alternativas del sistema de software mediante la selección de las versiones adecuadas. Esto se puede gestionar asociando atributos a cada versión del software y permitiendo luego especificar y construir una configuración describiendo el conjunto de atributos deseado.</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5" w:name="_Toc436432175"/>
      <w:r>
        <w:t>FORMATO DE LIBERACION.</w:t>
      </w:r>
      <w:bookmarkEnd w:id="35"/>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p w:rsidR="000E03D9" w:rsidRDefault="000E03D9" w:rsidP="000E03D9">
      <w:pPr>
        <w:pStyle w:val="Descripcin"/>
        <w:jc w:val="center"/>
      </w:pPr>
      <w:r>
        <w:t xml:space="preserve">Tabla </w:t>
      </w:r>
      <w:fldSimple w:instr=" SEQ Tabla \* ARABIC ">
        <w:r>
          <w:rPr>
            <w:noProof/>
          </w:rPr>
          <w:t>7</w:t>
        </w:r>
      </w:fldSimple>
      <w:r>
        <w:t>Formato de liberación</w:t>
      </w: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AC00C0">
      <w:pPr>
        <w:pStyle w:val="Descripcin"/>
      </w:pPr>
    </w:p>
    <w:p w:rsidR="00713C9F" w:rsidRPr="00713C9F" w:rsidRDefault="00713C9F" w:rsidP="00713C9F">
      <w:pPr>
        <w:pStyle w:val="Prrafodelista"/>
        <w:numPr>
          <w:ilvl w:val="0"/>
          <w:numId w:val="18"/>
        </w:numPr>
      </w:pPr>
      <w:r>
        <w:t>El formato se encuentra en la car</w:t>
      </w:r>
      <w:bookmarkStart w:id="36" w:name="_GoBack"/>
      <w:bookmarkEnd w:id="36"/>
      <w:r>
        <w:t>peta Documentos\Formatos</w:t>
      </w:r>
      <w:r w:rsidR="003E34E4">
        <w:t>\Liberación.xlsx</w:t>
      </w:r>
    </w:p>
    <w:p w:rsidR="00FD4786" w:rsidRPr="00FD4786" w:rsidRDefault="00FD4786" w:rsidP="00FD4786"/>
    <w:p w:rsidR="00D41D1F" w:rsidRDefault="00D41D1F" w:rsidP="00D41D1F">
      <w:pPr>
        <w:pStyle w:val="Ttulo2"/>
        <w:numPr>
          <w:ilvl w:val="2"/>
          <w:numId w:val="10"/>
        </w:numPr>
      </w:pPr>
      <w:bookmarkStart w:id="37" w:name="_Toc436432176"/>
      <w:r>
        <w:t>CONFIGURACION DEL PAQUETE DE LIBERACION.</w:t>
      </w:r>
      <w:bookmarkEnd w:id="37"/>
    </w:p>
    <w:p w:rsidR="00FD4786" w:rsidRDefault="00FD4786" w:rsidP="00FD4786">
      <w:pPr>
        <w:pStyle w:val="Prrafodelista"/>
        <w:numPr>
          <w:ilvl w:val="0"/>
          <w:numId w:val="18"/>
        </w:numPr>
      </w:pPr>
      <w:r>
        <w:t xml:space="preserve">La </w:t>
      </w:r>
      <w:r w:rsidR="009B6451">
        <w:t>generación</w:t>
      </w:r>
      <w:r>
        <w:t xml:space="preserve"> del paquete de liberación se hace mediante el archivo de lotes </w:t>
      </w:r>
      <w:r w:rsidR="00E760D8">
        <w:t xml:space="preserve">liberacion.bat. </w:t>
      </w:r>
      <w:r>
        <w:t>Se genera la siguiente estructura de liberación:</w:t>
      </w:r>
    </w:p>
    <w:p w:rsidR="00C45B20" w:rsidRDefault="00C45B20" w:rsidP="00C45B20">
      <w:pPr>
        <w:pStyle w:val="Prrafodelista"/>
      </w:pPr>
    </w:p>
    <w:p w:rsidR="00C45B20" w:rsidRDefault="00917EDE" w:rsidP="00917EDE">
      <w:r>
        <w:rPr>
          <w:noProof/>
          <w:lang w:eastAsia="es-PE"/>
        </w:rPr>
        <w:lastRenderedPageBreak/>
        <w:drawing>
          <wp:inline distT="0" distB="0" distL="0" distR="0">
            <wp:extent cx="5486400" cy="3200400"/>
            <wp:effectExtent l="0" t="0" r="0" b="19050"/>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C45B20" w:rsidRDefault="00C45B20" w:rsidP="00C45B20">
      <w:pPr>
        <w:pStyle w:val="Prrafodelista"/>
      </w:pPr>
    </w:p>
    <w:p w:rsidR="00C45B20" w:rsidRDefault="00917EDE" w:rsidP="00917EDE">
      <w:pPr>
        <w:pStyle w:val="Descripcin"/>
        <w:jc w:val="center"/>
      </w:pPr>
      <w:bookmarkStart w:id="38" w:name="_Toc436432111"/>
      <w:r>
        <w:t xml:space="preserve">Ilustración </w:t>
      </w:r>
      <w:fldSimple w:instr=" SEQ Ilustración \* ARABIC ">
        <w:r w:rsidR="00E10E6C">
          <w:rPr>
            <w:noProof/>
          </w:rPr>
          <w:t>6</w:t>
        </w:r>
      </w:fldSimple>
      <w:r>
        <w:t xml:space="preserve"> Paquete de liberación</w:t>
      </w:r>
      <w:bookmarkEnd w:id="38"/>
    </w:p>
    <w:p w:rsidR="00C45B20" w:rsidRDefault="00C45B20" w:rsidP="00C45B20">
      <w:pPr>
        <w:pStyle w:val="Prrafodelista"/>
      </w:pP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9" w:name="_Toc436432177"/>
      <w:r>
        <w:t>LIBRERÍA ACTUALIZADA.</w:t>
      </w:r>
      <w:bookmarkEnd w:id="39"/>
    </w:p>
    <w:p w:rsidR="0011784E" w:rsidRDefault="00FD4786" w:rsidP="009B6451">
      <w:pPr>
        <w:pStyle w:val="Prrafodelista"/>
        <w:numPr>
          <w:ilvl w:val="0"/>
          <w:numId w:val="18"/>
        </w:numPr>
        <w:ind w:left="360"/>
      </w:pPr>
      <w:r>
        <w:t xml:space="preserve">El release de software se almacena en la carpeta “Repositorio de Software”, la cual contiene las carpetas de los proyectos a liberar, dentro de las carpetas de los proyectos se encuentran las carpetas de las </w:t>
      </w:r>
      <w:r>
        <w:lastRenderedPageBreak/>
        <w:t>emp</w:t>
      </w:r>
      <w:r w:rsidR="0011784E">
        <w:t>resas relacionadas al proyecto</w:t>
      </w:r>
      <w:r w:rsidR="00E15440">
        <w:t>, como se muestra en la Ilustración 7.</w:t>
      </w:r>
      <w:r w:rsidR="00295A97">
        <w:rPr>
          <w:rFonts w:eastAsiaTheme="minorHAnsi"/>
          <w:noProof/>
          <w:lang w:eastAsia="es-PE"/>
        </w:rPr>
        <w:drawing>
          <wp:inline distT="0" distB="0" distL="0" distR="0" wp14:anchorId="0B3F0B18" wp14:editId="0C994E92">
            <wp:extent cx="5486400" cy="3200400"/>
            <wp:effectExtent l="0" t="19050" r="0" b="19050"/>
            <wp:docPr id="13" name="Diagrama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E10E6C" w:rsidRDefault="00E10E6C" w:rsidP="00E10E6C">
      <w:pPr>
        <w:pStyle w:val="Descripcin"/>
        <w:jc w:val="center"/>
      </w:pPr>
      <w:bookmarkStart w:id="40" w:name="_Toc436432112"/>
      <w:r>
        <w:t xml:space="preserve">Ilustración </w:t>
      </w:r>
      <w:fldSimple w:instr=" SEQ Ilustración \* ARABIC ">
        <w:r>
          <w:rPr>
            <w:noProof/>
          </w:rPr>
          <w:t>7</w:t>
        </w:r>
      </w:fldSimple>
      <w:r>
        <w:t>Librería actualizada</w:t>
      </w:r>
      <w:bookmarkEnd w:id="40"/>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r>
        <w:t>yura : Es la carpeta de release del proyecto SCV de la empresa Yura</w:t>
      </w:r>
    </w:p>
    <w:p w:rsidR="00FD4786" w:rsidRPr="00FD4786" w:rsidRDefault="00FD4786" w:rsidP="00FD4786"/>
    <w:p w:rsidR="00D41D1F" w:rsidRDefault="00D41D1F" w:rsidP="00D41D1F">
      <w:pPr>
        <w:pStyle w:val="Ttulo2"/>
        <w:numPr>
          <w:ilvl w:val="2"/>
          <w:numId w:val="10"/>
        </w:numPr>
      </w:pPr>
      <w:bookmarkStart w:id="41" w:name="_Toc436432178"/>
      <w:r>
        <w:t>BAT. QUE GENERA EL PAQUETE.</w:t>
      </w:r>
      <w:bookmarkEnd w:id="41"/>
    </w:p>
    <w:p w:rsidR="00D03B81" w:rsidRDefault="00D03B81" w:rsidP="00D03B81">
      <w:pPr>
        <w:pStyle w:val="Prrafodelista"/>
        <w:numPr>
          <w:ilvl w:val="0"/>
          <w:numId w:val="18"/>
        </w:numPr>
      </w:pPr>
      <w:r>
        <w:t>El archivo BAT que general la creación de carpetas del Paquete se encuentra en la siguiente ruta:</w:t>
      </w:r>
    </w:p>
    <w:p w:rsidR="00D41D1F" w:rsidRPr="00D41D1F" w:rsidRDefault="00D85AF6" w:rsidP="009B6451">
      <w:pPr>
        <w:pStyle w:val="Prrafodelista"/>
        <w:numPr>
          <w:ilvl w:val="0"/>
          <w:numId w:val="18"/>
        </w:numPr>
      </w:pPr>
      <w:r>
        <w:t>Innovacion</w:t>
      </w:r>
      <w:r w:rsidR="002C772A">
        <w:t xml:space="preserve"> SAC/Repositorio de Software/liberacion</w:t>
      </w:r>
      <w:r>
        <w:t>.bat</w:t>
      </w:r>
    </w:p>
    <w:p w:rsidR="00D41D1F" w:rsidRDefault="0018329B" w:rsidP="0018329B">
      <w:pPr>
        <w:pStyle w:val="Prrafodelista"/>
        <w:numPr>
          <w:ilvl w:val="0"/>
          <w:numId w:val="18"/>
        </w:numPr>
      </w:pPr>
      <w:r>
        <w:t xml:space="preserve">El código del archivo BAT es </w:t>
      </w:r>
    </w:p>
    <w:p w:rsidR="0018329B" w:rsidRDefault="0018329B" w:rsidP="0018329B">
      <w:pPr>
        <w:pBdr>
          <w:top w:val="single" w:sz="4" w:space="1" w:color="auto"/>
          <w:left w:val="single" w:sz="4" w:space="4" w:color="auto"/>
          <w:bottom w:val="single" w:sz="4" w:space="1" w:color="auto"/>
          <w:right w:val="single" w:sz="4" w:space="4" w:color="auto"/>
        </w:pBdr>
        <w:ind w:left="708"/>
      </w:pPr>
      <w:r>
        <w:t>@echo off</w:t>
      </w:r>
    </w:p>
    <w:p w:rsidR="0018329B" w:rsidRDefault="0018329B" w:rsidP="0018329B">
      <w:pPr>
        <w:pBdr>
          <w:top w:val="single" w:sz="4" w:space="1" w:color="auto"/>
          <w:left w:val="single" w:sz="4" w:space="4" w:color="auto"/>
          <w:bottom w:val="single" w:sz="4" w:space="1" w:color="auto"/>
          <w:right w:val="single" w:sz="4" w:space="4" w:color="auto"/>
        </w:pBdr>
        <w:ind w:left="708"/>
      </w:pPr>
      <w:r>
        <w:t>set /p proj="Ingrese el acronimo del proyecto (PRJ):"</w:t>
      </w:r>
    </w:p>
    <w:p w:rsidR="0018329B" w:rsidRDefault="0018329B" w:rsidP="0018329B">
      <w:pPr>
        <w:pBdr>
          <w:top w:val="single" w:sz="4" w:space="1" w:color="auto"/>
          <w:left w:val="single" w:sz="4" w:space="4" w:color="auto"/>
          <w:bottom w:val="single" w:sz="4" w:space="1" w:color="auto"/>
          <w:right w:val="single" w:sz="4" w:space="4" w:color="auto"/>
        </w:pBdr>
        <w:ind w:left="708"/>
      </w:pPr>
      <w:r>
        <w:t xml:space="preserve">set /p mod="Ingrese el acronimo del modulo (MOD):" </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r>
        <w:t>set fecha=%date:~-4%%date:~3,2%%date:~0,2%</w:t>
      </w:r>
    </w:p>
    <w:p w:rsidR="0018329B" w:rsidRDefault="0018329B" w:rsidP="0018329B">
      <w:pPr>
        <w:pBdr>
          <w:top w:val="single" w:sz="4" w:space="1" w:color="auto"/>
          <w:left w:val="single" w:sz="4" w:space="4" w:color="auto"/>
          <w:bottom w:val="single" w:sz="4" w:space="1" w:color="auto"/>
          <w:right w:val="single" w:sz="4" w:space="4" w:color="auto"/>
        </w:pBdr>
        <w:ind w:left="708"/>
      </w:pPr>
      <w:r>
        <w:t>set folder=_%proj%_%mod%_LIBERACION#01</w:t>
      </w:r>
    </w:p>
    <w:p w:rsidR="0018329B" w:rsidRDefault="0018329B" w:rsidP="0018329B">
      <w:pPr>
        <w:pBdr>
          <w:top w:val="single" w:sz="4" w:space="1" w:color="auto"/>
          <w:left w:val="single" w:sz="4" w:space="4" w:color="auto"/>
          <w:bottom w:val="single" w:sz="4" w:space="1" w:color="auto"/>
          <w:right w:val="single" w:sz="4" w:space="4" w:color="auto"/>
        </w:pBdr>
        <w:ind w:left="708"/>
      </w:pPr>
      <w:r>
        <w:t>set folder_base=%fecha%%folder%</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Documentos</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Ejecutables</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Imagenes</w:t>
      </w:r>
    </w:p>
    <w:p w:rsidR="0018329B" w:rsidRDefault="0018329B" w:rsidP="0018329B">
      <w:pPr>
        <w:pBdr>
          <w:top w:val="single" w:sz="4" w:space="1" w:color="auto"/>
          <w:left w:val="single" w:sz="4" w:space="4" w:color="auto"/>
          <w:bottom w:val="single" w:sz="4" w:space="1" w:color="auto"/>
          <w:right w:val="single" w:sz="4" w:space="4" w:color="auto"/>
        </w:pBdr>
        <w:ind w:left="708"/>
      </w:pPr>
      <w:r>
        <w:t>mkdir %folder_base%\Scripts</w:t>
      </w:r>
    </w:p>
    <w:p w:rsidR="0018329B" w:rsidRDefault="0018329B" w:rsidP="0018329B">
      <w:pPr>
        <w:pBdr>
          <w:top w:val="single" w:sz="4" w:space="1" w:color="auto"/>
          <w:left w:val="single" w:sz="4" w:space="4" w:color="auto"/>
          <w:bottom w:val="single" w:sz="4" w:space="1" w:color="auto"/>
          <w:right w:val="single" w:sz="4" w:space="4" w:color="auto"/>
        </w:pBdr>
        <w:ind w:left="708"/>
      </w:pPr>
      <w:r>
        <w:t>copy ..\Documentos\Formatos\Liberacion.xlsx %folder_base%\%folder_base%.xlsx</w:t>
      </w:r>
    </w:p>
    <w:p w:rsidR="0018329B" w:rsidRDefault="0018329B" w:rsidP="0018329B">
      <w:pPr>
        <w:pBdr>
          <w:top w:val="single" w:sz="4" w:space="1" w:color="auto"/>
          <w:left w:val="single" w:sz="4" w:space="4" w:color="auto"/>
          <w:bottom w:val="single" w:sz="4" w:space="1" w:color="auto"/>
          <w:right w:val="single" w:sz="4" w:space="4" w:color="auto"/>
        </w:pBdr>
        <w:ind w:left="708"/>
      </w:pPr>
      <w:r>
        <w:t>@echo %filename%</w:t>
      </w:r>
    </w:p>
    <w:p w:rsidR="0018329B" w:rsidRDefault="0018329B" w:rsidP="0018329B">
      <w:pPr>
        <w:pBdr>
          <w:top w:val="single" w:sz="4" w:space="1" w:color="auto"/>
          <w:left w:val="single" w:sz="4" w:space="4" w:color="auto"/>
          <w:bottom w:val="single" w:sz="4" w:space="1" w:color="auto"/>
          <w:right w:val="single" w:sz="4" w:space="4" w:color="auto"/>
        </w:pBdr>
        <w:ind w:left="708"/>
      </w:pPr>
      <w:r>
        <w:t xml:space="preserve">goto :eof </w:t>
      </w:r>
    </w:p>
    <w:p w:rsidR="0018329B" w:rsidRDefault="0018329B" w:rsidP="0018329B">
      <w:pPr>
        <w:pBdr>
          <w:top w:val="single" w:sz="4" w:space="1" w:color="auto"/>
          <w:left w:val="single" w:sz="4" w:space="4" w:color="auto"/>
          <w:bottom w:val="single" w:sz="4" w:space="1" w:color="auto"/>
          <w:right w:val="single" w:sz="4" w:space="4" w:color="auto"/>
        </w:pBdr>
        <w:ind w:left="708"/>
      </w:pPr>
    </w:p>
    <w:p w:rsidR="0018329B" w:rsidRDefault="0018329B" w:rsidP="0018329B">
      <w:pPr>
        <w:pBdr>
          <w:top w:val="single" w:sz="4" w:space="1" w:color="auto"/>
          <w:left w:val="single" w:sz="4" w:space="4" w:color="auto"/>
          <w:bottom w:val="single" w:sz="4" w:space="1" w:color="auto"/>
          <w:right w:val="single" w:sz="4" w:space="4" w:color="auto"/>
        </w:pBdr>
        <w:ind w:left="708"/>
      </w:pPr>
      <w:r>
        <w:t>:usage</w:t>
      </w:r>
    </w:p>
    <w:p w:rsidR="00D41D1F" w:rsidRPr="004D233C" w:rsidRDefault="0018329B" w:rsidP="004E5F3A">
      <w:pPr>
        <w:pBdr>
          <w:top w:val="single" w:sz="4" w:space="1" w:color="auto"/>
          <w:left w:val="single" w:sz="4" w:space="4" w:color="auto"/>
          <w:bottom w:val="single" w:sz="4" w:space="1" w:color="auto"/>
          <w:right w:val="single" w:sz="4" w:space="4" w:color="auto"/>
        </w:pBdr>
        <w:ind w:left="708"/>
      </w:pPr>
      <w:r>
        <w:t>@echo Usage: %0 Proyecto Modulo</w:t>
      </w:r>
    </w:p>
    <w:sectPr w:rsidR="00D41D1F" w:rsidRPr="004D233C">
      <w:headerReference w:type="default" r:id="rId38"/>
      <w:footerReference w:type="default" r:id="rId3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069A" w:rsidRDefault="00E0069A" w:rsidP="00A43FA1">
      <w:r>
        <w:separator/>
      </w:r>
    </w:p>
  </w:endnote>
  <w:endnote w:type="continuationSeparator" w:id="0">
    <w:p w:rsidR="00E0069A" w:rsidRDefault="00E0069A"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panose1 w:val="02020502060401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Content>
      <w:p w:rsidR="009B6451" w:rsidRDefault="009B6451">
        <w:pPr>
          <w:pStyle w:val="Piedepgina"/>
          <w:jc w:val="center"/>
        </w:pPr>
        <w:r>
          <w:fldChar w:fldCharType="begin"/>
        </w:r>
        <w:r>
          <w:instrText>PAGE   \* MERGEFORMAT</w:instrText>
        </w:r>
        <w:r>
          <w:fldChar w:fldCharType="separate"/>
        </w:r>
        <w:r w:rsidR="00E643D5" w:rsidRPr="00E643D5">
          <w:rPr>
            <w:noProof/>
            <w:lang w:val="es-ES"/>
          </w:rPr>
          <w:t>31</w:t>
        </w:r>
        <w:r>
          <w:fldChar w:fldCharType="end"/>
        </w:r>
      </w:p>
    </w:sdtContent>
  </w:sdt>
  <w:p w:rsidR="009B6451" w:rsidRDefault="009B645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069A" w:rsidRDefault="00E0069A" w:rsidP="00A43FA1">
      <w:r>
        <w:separator/>
      </w:r>
    </w:p>
  </w:footnote>
  <w:footnote w:type="continuationSeparator" w:id="0">
    <w:p w:rsidR="00E0069A" w:rsidRDefault="00E0069A"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9B6451" w:rsidTr="00110DFA">
      <w:tc>
        <w:tcPr>
          <w:tcW w:w="1696" w:type="dxa"/>
        </w:tcPr>
        <w:p w:rsidR="009B6451" w:rsidRDefault="009B6451" w:rsidP="00110DFA">
          <w:pPr>
            <w:pStyle w:val="Encabezado"/>
            <w:jc w:val="center"/>
          </w:pPr>
          <w:r>
            <w:t>Innovación SAC</w:t>
          </w:r>
        </w:p>
      </w:tc>
      <w:tc>
        <w:tcPr>
          <w:tcW w:w="5387" w:type="dxa"/>
        </w:tcPr>
        <w:p w:rsidR="009B6451" w:rsidRDefault="009B6451" w:rsidP="00A43FA1">
          <w:pPr>
            <w:pStyle w:val="Encabezado"/>
            <w:jc w:val="center"/>
          </w:pPr>
          <w:r>
            <w:t xml:space="preserve">PLAN DE GESTION DE </w:t>
          </w:r>
        </w:p>
        <w:p w:rsidR="009B6451" w:rsidRDefault="009B6451" w:rsidP="00110DFA">
          <w:pPr>
            <w:pStyle w:val="Encabezado"/>
            <w:jc w:val="center"/>
          </w:pPr>
          <w:r>
            <w:t>LA CONFIGURACION DE SOFTWARE</w:t>
          </w:r>
        </w:p>
      </w:tc>
      <w:tc>
        <w:tcPr>
          <w:tcW w:w="1745" w:type="dxa"/>
        </w:tcPr>
        <w:p w:rsidR="009B6451" w:rsidRDefault="009B6451" w:rsidP="00110DFA">
          <w:pPr>
            <w:pStyle w:val="Encabezado"/>
            <w:jc w:val="center"/>
          </w:pPr>
          <w:r>
            <w:t>Versión 1.6</w:t>
          </w:r>
        </w:p>
        <w:p w:rsidR="009B6451" w:rsidRDefault="009B6451" w:rsidP="007A0163">
          <w:pPr>
            <w:pStyle w:val="Encabezado"/>
            <w:jc w:val="center"/>
          </w:pPr>
          <w:r>
            <w:t>26.11.2015</w:t>
          </w:r>
        </w:p>
      </w:tc>
    </w:tr>
  </w:tbl>
  <w:p w:rsidR="009B6451" w:rsidRDefault="009B645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15:restartNumberingAfterBreak="0">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15:restartNumberingAfterBreak="0">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15:restartNumberingAfterBreak="0">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15:restartNumberingAfterBreak="0">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15:restartNumberingAfterBreak="0">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15:restartNumberingAfterBreak="0">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15:restartNumberingAfterBreak="0">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15:restartNumberingAfterBreak="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15:restartNumberingAfterBreak="0">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15:restartNumberingAfterBreak="0">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15:restartNumberingAfterBreak="0">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15:restartNumberingAfterBreak="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15:restartNumberingAfterBreak="0">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15:restartNumberingAfterBreak="0">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15:restartNumberingAfterBreak="0">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15:restartNumberingAfterBreak="0">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15:restartNumberingAfterBreak="0">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15:restartNumberingAfterBreak="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15:restartNumberingAfterBreak="0">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671"/>
    <w:rsid w:val="00032FB0"/>
    <w:rsid w:val="00045DD7"/>
    <w:rsid w:val="0005408C"/>
    <w:rsid w:val="00054C23"/>
    <w:rsid w:val="000771DA"/>
    <w:rsid w:val="0008008E"/>
    <w:rsid w:val="0009449A"/>
    <w:rsid w:val="00095C9D"/>
    <w:rsid w:val="000B12B5"/>
    <w:rsid w:val="000B25B9"/>
    <w:rsid w:val="000C6FC5"/>
    <w:rsid w:val="000E03D9"/>
    <w:rsid w:val="000E69D4"/>
    <w:rsid w:val="000E7F25"/>
    <w:rsid w:val="000F08E4"/>
    <w:rsid w:val="000F2C24"/>
    <w:rsid w:val="00110DFA"/>
    <w:rsid w:val="0011784E"/>
    <w:rsid w:val="001254A5"/>
    <w:rsid w:val="001306C9"/>
    <w:rsid w:val="001318AF"/>
    <w:rsid w:val="0014149B"/>
    <w:rsid w:val="00153280"/>
    <w:rsid w:val="0016523E"/>
    <w:rsid w:val="00171CD7"/>
    <w:rsid w:val="0018329B"/>
    <w:rsid w:val="001906F8"/>
    <w:rsid w:val="00190B8C"/>
    <w:rsid w:val="001930B3"/>
    <w:rsid w:val="001960D2"/>
    <w:rsid w:val="001A4A1C"/>
    <w:rsid w:val="001A52FA"/>
    <w:rsid w:val="001C0A48"/>
    <w:rsid w:val="001F43C6"/>
    <w:rsid w:val="001F6DE9"/>
    <w:rsid w:val="0021408F"/>
    <w:rsid w:val="00224B5C"/>
    <w:rsid w:val="00232425"/>
    <w:rsid w:val="00233BFF"/>
    <w:rsid w:val="002748AC"/>
    <w:rsid w:val="00284B3A"/>
    <w:rsid w:val="00295A97"/>
    <w:rsid w:val="002C05B4"/>
    <w:rsid w:val="002C772A"/>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3E34E4"/>
    <w:rsid w:val="00412C39"/>
    <w:rsid w:val="004175FD"/>
    <w:rsid w:val="004313AA"/>
    <w:rsid w:val="0044266D"/>
    <w:rsid w:val="0044336F"/>
    <w:rsid w:val="00450881"/>
    <w:rsid w:val="00457B44"/>
    <w:rsid w:val="00463ED3"/>
    <w:rsid w:val="00467B8C"/>
    <w:rsid w:val="00486685"/>
    <w:rsid w:val="0048696A"/>
    <w:rsid w:val="004A19EE"/>
    <w:rsid w:val="004A5A9C"/>
    <w:rsid w:val="004B7B41"/>
    <w:rsid w:val="004C71A4"/>
    <w:rsid w:val="004D233C"/>
    <w:rsid w:val="004E2F0F"/>
    <w:rsid w:val="004E4043"/>
    <w:rsid w:val="004E5F3A"/>
    <w:rsid w:val="004E77D4"/>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13C9F"/>
    <w:rsid w:val="00721DFD"/>
    <w:rsid w:val="007227FD"/>
    <w:rsid w:val="00723F80"/>
    <w:rsid w:val="00724CA3"/>
    <w:rsid w:val="007437F6"/>
    <w:rsid w:val="00745E95"/>
    <w:rsid w:val="007545DB"/>
    <w:rsid w:val="0077349A"/>
    <w:rsid w:val="00776B45"/>
    <w:rsid w:val="0078421E"/>
    <w:rsid w:val="007A0163"/>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EDE"/>
    <w:rsid w:val="00917FA6"/>
    <w:rsid w:val="009301B4"/>
    <w:rsid w:val="00937C85"/>
    <w:rsid w:val="00942C16"/>
    <w:rsid w:val="00942C1A"/>
    <w:rsid w:val="00945CBF"/>
    <w:rsid w:val="00967913"/>
    <w:rsid w:val="00981B84"/>
    <w:rsid w:val="00987E18"/>
    <w:rsid w:val="00996D43"/>
    <w:rsid w:val="009A297D"/>
    <w:rsid w:val="009A77A8"/>
    <w:rsid w:val="009A7E6F"/>
    <w:rsid w:val="009B6451"/>
    <w:rsid w:val="009C6F4E"/>
    <w:rsid w:val="00A32656"/>
    <w:rsid w:val="00A37F58"/>
    <w:rsid w:val="00A403BE"/>
    <w:rsid w:val="00A43FA1"/>
    <w:rsid w:val="00A50BDC"/>
    <w:rsid w:val="00A525F2"/>
    <w:rsid w:val="00A676B9"/>
    <w:rsid w:val="00A90421"/>
    <w:rsid w:val="00A92E17"/>
    <w:rsid w:val="00AB2380"/>
    <w:rsid w:val="00AC00C0"/>
    <w:rsid w:val="00AC7768"/>
    <w:rsid w:val="00AD52C7"/>
    <w:rsid w:val="00AD694F"/>
    <w:rsid w:val="00AE21BF"/>
    <w:rsid w:val="00B050A1"/>
    <w:rsid w:val="00B0620D"/>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00297"/>
    <w:rsid w:val="00C167A6"/>
    <w:rsid w:val="00C40204"/>
    <w:rsid w:val="00C41D7C"/>
    <w:rsid w:val="00C45B20"/>
    <w:rsid w:val="00C4678C"/>
    <w:rsid w:val="00C55BAB"/>
    <w:rsid w:val="00C70AA6"/>
    <w:rsid w:val="00C72EE7"/>
    <w:rsid w:val="00C73B8B"/>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85AF6"/>
    <w:rsid w:val="00D95FA6"/>
    <w:rsid w:val="00DC1E24"/>
    <w:rsid w:val="00DC51F5"/>
    <w:rsid w:val="00DE0EA2"/>
    <w:rsid w:val="00DE298C"/>
    <w:rsid w:val="00DE66C2"/>
    <w:rsid w:val="00E0069A"/>
    <w:rsid w:val="00E02447"/>
    <w:rsid w:val="00E10E6C"/>
    <w:rsid w:val="00E1459D"/>
    <w:rsid w:val="00E15440"/>
    <w:rsid w:val="00E2329B"/>
    <w:rsid w:val="00E31654"/>
    <w:rsid w:val="00E40D5A"/>
    <w:rsid w:val="00E50936"/>
    <w:rsid w:val="00E55F49"/>
    <w:rsid w:val="00E565DE"/>
    <w:rsid w:val="00E643D5"/>
    <w:rsid w:val="00E67704"/>
    <w:rsid w:val="00E704CA"/>
    <w:rsid w:val="00E71B30"/>
    <w:rsid w:val="00E760D8"/>
    <w:rsid w:val="00E85E12"/>
    <w:rsid w:val="00E87CD7"/>
    <w:rsid w:val="00E87E76"/>
    <w:rsid w:val="00E92878"/>
    <w:rsid w:val="00E94328"/>
    <w:rsid w:val="00ED419B"/>
    <w:rsid w:val="00ED50DF"/>
    <w:rsid w:val="00F164C5"/>
    <w:rsid w:val="00F348C6"/>
    <w:rsid w:val="00F362EA"/>
    <w:rsid w:val="00F43F7F"/>
    <w:rsid w:val="00F46909"/>
    <w:rsid w:val="00F60BDC"/>
    <w:rsid w:val="00F66EBD"/>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735972398">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 w:id="203214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diagramData" Target="diagrams/data1.xml"/><Relationship Id="rId26" Type="http://schemas.openxmlformats.org/officeDocument/2006/relationships/chart" Target="charts/chart4.xm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diagramColors" Target="diagrams/colors1.xml"/><Relationship Id="rId34" Type="http://schemas.openxmlformats.org/officeDocument/2006/relationships/diagramLayout" Target="diagrams/layout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5" Type="http://schemas.openxmlformats.org/officeDocument/2006/relationships/chart" Target="charts/chart3.xml"/><Relationship Id="rId33" Type="http://schemas.openxmlformats.org/officeDocument/2006/relationships/diagramData" Target="diagrams/data3.xm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diagramLayout" Target="diagrams/layout2.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chart" Target="charts/chart2.xml"/><Relationship Id="rId32" Type="http://schemas.microsoft.com/office/2007/relationships/diagramDrawing" Target="diagrams/drawing2.xml"/><Relationship Id="rId37" Type="http://schemas.microsoft.com/office/2007/relationships/diagramDrawing" Target="diagrams/drawing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diagramData" Target="diagrams/data2.xml"/><Relationship Id="rId36" Type="http://schemas.openxmlformats.org/officeDocument/2006/relationships/diagramColors" Target="diagrams/colors3.xml"/><Relationship Id="rId10" Type="http://schemas.openxmlformats.org/officeDocument/2006/relationships/hyperlink" Target="https://es.wikipedia.org/wiki/Real_Academia_de_Ingenier%C3%ADa_de_Espa%C3%B1a" TargetMode="External"/><Relationship Id="rId19" Type="http://schemas.openxmlformats.org/officeDocument/2006/relationships/diagramLayout" Target="diagrams/layout1.xml"/><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chart" Target="charts/chart5.xml"/><Relationship Id="rId30" Type="http://schemas.openxmlformats.org/officeDocument/2006/relationships/diagramQuickStyle" Target="diagrams/quickStyle2.xml"/><Relationship Id="rId35" Type="http://schemas.openxmlformats.org/officeDocument/2006/relationships/diagramQuickStyle" Target="diagrams/quickStyle3.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372967792"/>
        <c:axId val="372965832"/>
      </c:barChart>
      <c:catAx>
        <c:axId val="37296779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2965832"/>
        <c:crosses val="autoZero"/>
        <c:auto val="1"/>
        <c:lblAlgn val="ctr"/>
        <c:lblOffset val="100"/>
        <c:noMultiLvlLbl val="0"/>
      </c:catAx>
      <c:valAx>
        <c:axId val="372965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2967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372968184"/>
        <c:axId val="372968576"/>
      </c:barChart>
      <c:catAx>
        <c:axId val="37296818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2968576"/>
        <c:crosses val="autoZero"/>
        <c:auto val="1"/>
        <c:lblAlgn val="ctr"/>
        <c:lblOffset val="100"/>
        <c:noMultiLvlLbl val="0"/>
      </c:catAx>
      <c:valAx>
        <c:axId val="3729685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2968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372970536"/>
        <c:axId val="380809456"/>
      </c:barChart>
      <c:catAx>
        <c:axId val="372970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80809456"/>
        <c:crosses val="autoZero"/>
        <c:auto val="1"/>
        <c:lblAlgn val="ctr"/>
        <c:lblOffset val="100"/>
        <c:noMultiLvlLbl val="0"/>
      </c:catAx>
      <c:valAx>
        <c:axId val="380809456"/>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72970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s</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6"/>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6">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6"/>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6"/>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6">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6"/>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6"/>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6">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6"/>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6"/>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6">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6"/>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6"/>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6">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6"/>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1"/>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1">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1"/>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6"/>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6">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6"/>
      <dgm:spPr/>
      <dgm:t>
        <a:bodyPr/>
        <a:lstStyle/>
        <a:p>
          <a:endParaRPr lang="es-PE"/>
        </a:p>
      </dgm:t>
    </dgm:pt>
    <dgm:pt modelId="{78B1B61A-7AE2-4278-8481-6A8FA8F8C427}" type="pres">
      <dgm:prSet presAssocID="{B25E764E-003D-47D9-A76C-9DAE2B7E5206}" presName="hierChild4" presStyleCnt="0"/>
      <dgm:spPr/>
    </dgm:pt>
    <dgm:pt modelId="{59F65713-508D-4619-8B09-64048A7D3720}" type="pres">
      <dgm:prSet presAssocID="{B25E764E-003D-47D9-A76C-9DAE2B7E5206}"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D94A14C8-EF1E-4EA0-8E92-F4396561D206}" type="presOf" srcId="{9BEF972A-F1E5-446B-9554-C9212AB8B8B6}" destId="{11FE1CBF-2CB7-4031-8436-C3504215CB69}" srcOrd="0" destOrd="0" presId="urn:microsoft.com/office/officeart/2005/8/layout/orgChart1"/>
    <dgm:cxn modelId="{5E59F7D4-A97E-4634-A40A-AADC96A520DE}" type="presOf" srcId="{F311CCBA-E5D9-40B5-A057-51C735C00BC7}" destId="{124333C0-08B6-4FEB-8528-122AF03CFAAD}" srcOrd="1" destOrd="0" presId="urn:microsoft.com/office/officeart/2005/8/layout/orgChart1"/>
    <dgm:cxn modelId="{39E80786-FF5C-4FCB-9159-695F35DA6456}" type="presOf" srcId="{30F4ABA7-FDB5-4CDF-B125-2AEC84027E94}" destId="{050A0A7B-6714-49FD-B3BE-3B1F986CFB61}"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5DF3F6E6-3334-4063-B662-6DA11297C432}" type="presOf" srcId="{FF8FA1AC-E7E6-49BE-B8BB-355A46A37B4B}" destId="{534EED15-C0FE-4833-96D3-933B375C2C2E}" srcOrd="0" destOrd="0" presId="urn:microsoft.com/office/officeart/2005/8/layout/orgChart1"/>
    <dgm:cxn modelId="{B20F7766-53EE-400E-876A-8F5850C07E6B}" type="presOf" srcId="{B25E764E-003D-47D9-A76C-9DAE2B7E5206}" destId="{588FAE6D-2AEB-47BC-ABBE-910D6FCFBB81}" srcOrd="1"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0507323C-CFC1-4D76-9D1A-1C4EEE3D4756}" type="presOf" srcId="{A7B3B6F7-61D3-4B84-83D0-EFEEDF5A3952}" destId="{2EAEC946-32FD-4F1B-8276-2712DAFA2579}" srcOrd="1" destOrd="0" presId="urn:microsoft.com/office/officeart/2005/8/layout/orgChart1"/>
    <dgm:cxn modelId="{C63CA952-3568-476A-B61D-B764F63B714B}" type="presOf" srcId="{375C6F4F-B078-4910-8A15-9CB4485DC976}" destId="{C9F1CEB9-AB9A-414D-9E08-D336B4FC5EC8}" srcOrd="0" destOrd="0" presId="urn:microsoft.com/office/officeart/2005/8/layout/orgChart1"/>
    <dgm:cxn modelId="{B4053A4B-9B89-4D31-B295-AB1A2D4D72AE}" type="presOf" srcId="{839F3943-5D89-4446-B262-88249A13A3AB}" destId="{F20D1467-E941-42D2-A53B-D9E216583F5D}" srcOrd="0" destOrd="0" presId="urn:microsoft.com/office/officeart/2005/8/layout/orgChart1"/>
    <dgm:cxn modelId="{8F8C14F1-4287-4B48-9ADA-10F8BC6CBB89}" type="presOf" srcId="{CCC398D6-EDC5-4FD5-A79C-45EB85ED412E}" destId="{82951BFA-D525-4177-8C47-5A089AFA2577}" srcOrd="0" destOrd="0" presId="urn:microsoft.com/office/officeart/2005/8/layout/orgChart1"/>
    <dgm:cxn modelId="{956EFFBD-7A0B-4B0E-B56B-81F9E6DFF8C9}" type="presOf" srcId="{99B8E108-7C14-44F4-964E-942400FD8EAE}" destId="{A62C5AC2-2281-402E-A767-9628FFB50AEA}" srcOrd="1" destOrd="0" presId="urn:microsoft.com/office/officeart/2005/8/layout/orgChart1"/>
    <dgm:cxn modelId="{284BE5DA-198B-4458-B402-F053A46555B3}" type="presOf" srcId="{68E6DC09-98A0-4EF3-907D-8FF3DF064A03}" destId="{B1E2BACE-39A2-4C72-A3C1-0DD82EF3BC40}" srcOrd="0" destOrd="0" presId="urn:microsoft.com/office/officeart/2005/8/layout/orgChart1"/>
    <dgm:cxn modelId="{543A810C-9A9C-4B89-8F1D-FF4384051982}" type="presOf" srcId="{05D72BCA-7F1D-4876-84B8-9EA7053B98DC}" destId="{96B560DD-0A30-437E-A854-4EF9E5F77D95}" srcOrd="1"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2EFAAF3F-3BB2-4536-9A71-EC4EDCD81EE7}" type="presOf" srcId="{1AD659A6-5E61-4B61-9D2A-C0238385CEC5}" destId="{FE499601-91D3-4068-9B90-BFCBE94814BE}" srcOrd="0"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B5668585-DFF9-4A42-A18D-12457A231546}" srcId="{D9C7B4A5-B0FA-4052-8120-F171DFA59779}" destId="{20AF5127-C745-4B6B-A8A0-A81CABC3D7D8}" srcOrd="0" destOrd="0" parTransId="{FF8FA1AC-E7E6-49BE-B8BB-355A46A37B4B}" sibTransId="{34FE5363-E293-4753-9854-513ED009B7B8}"/>
    <dgm:cxn modelId="{445FB7CF-2116-47BA-B0B9-CEFA458F0794}" type="presOf" srcId="{DD147082-C17A-41EE-A379-11AE1325EEA3}" destId="{267E9214-4A7D-40E4-B1BF-9DE9319ECDC0}" srcOrd="0" destOrd="0" presId="urn:microsoft.com/office/officeart/2005/8/layout/orgChart1"/>
    <dgm:cxn modelId="{999C120E-78BD-4CA4-820F-6883BF6E32B0}" srcId="{A7B3B6F7-61D3-4B84-83D0-EFEEDF5A3952}" destId="{30F4ABA7-FDB5-4CDF-B125-2AEC84027E94}" srcOrd="1" destOrd="0" parTransId="{7703B1A6-49E4-41DB-9FFC-3F15001B57C3}" sibTransId="{34B92580-8A7D-4C6E-B987-1CF634F45D5B}"/>
    <dgm:cxn modelId="{E508981D-5B26-48FD-8F62-BAFC23A66DDD}" type="presOf" srcId="{4E158540-1499-40D5-BC93-1080107AC025}" destId="{2BF0AACD-DD2A-4600-B76A-F398DB70EA08}" srcOrd="0"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689454E9-208D-4362-8E06-CB20C934E5BC}" type="presOf" srcId="{7703B1A6-49E4-41DB-9FFC-3F15001B57C3}" destId="{E511D99B-6583-480D-9631-CCD56202EAD6}" srcOrd="0" destOrd="0" presId="urn:microsoft.com/office/officeart/2005/8/layout/orgChart1"/>
    <dgm:cxn modelId="{29E227D8-60E2-4BC3-B20A-5D1C4559D6FE}" type="presOf" srcId="{9B9DB400-7285-405A-AE13-0A6402715DA9}" destId="{B6223BDC-9AEF-4C8E-B9DF-343BB687D216}" srcOrd="1" destOrd="0" presId="urn:microsoft.com/office/officeart/2005/8/layout/orgChart1"/>
    <dgm:cxn modelId="{B29947F4-A707-428A-833A-2A3143D057A8}" type="presOf" srcId="{03D32499-8DA0-4317-B59B-65C18C7B462A}" destId="{EC68DCB6-9EE1-4C2D-985A-E71F44800F0F}" srcOrd="1" destOrd="0" presId="urn:microsoft.com/office/officeart/2005/8/layout/orgChart1"/>
    <dgm:cxn modelId="{1A4537BD-B4E2-4D32-9466-BD1A8B053F7F}" type="presOf" srcId="{839F3943-5D89-4446-B262-88249A13A3AB}" destId="{9ED75BF7-457D-4CDF-B844-D1DA3C59AF7B}" srcOrd="1" destOrd="0" presId="urn:microsoft.com/office/officeart/2005/8/layout/orgChart1"/>
    <dgm:cxn modelId="{60334A8F-E769-460E-BAE6-FBD41457476A}" type="presOf" srcId="{30F4ABA7-FDB5-4CDF-B125-2AEC84027E94}" destId="{0B51B7CD-BE7A-4864-8B85-3FF3BFE6FA56}" srcOrd="1" destOrd="0" presId="urn:microsoft.com/office/officeart/2005/8/layout/orgChart1"/>
    <dgm:cxn modelId="{25EFDEF2-FB8E-4908-B2F3-83CF7B07BEDD}" type="presOf" srcId="{D9C7B4A5-B0FA-4052-8120-F171DFA59779}" destId="{8A53AE8F-22DC-4E0D-AFD3-759CC7606653}"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6818B450-D341-45A8-ADC2-B53A982012BE}" type="presOf" srcId="{05D72BCA-7F1D-4876-84B8-9EA7053B98DC}" destId="{10509F37-42B2-4704-9891-FA37C2254851}" srcOrd="0" destOrd="0" presId="urn:microsoft.com/office/officeart/2005/8/layout/orgChart1"/>
    <dgm:cxn modelId="{D5584366-8B6A-4EA1-8088-9A90EF13E30C}" type="presOf" srcId="{F311CCBA-E5D9-40B5-A057-51C735C00BC7}" destId="{5B859EF7-8F73-49F3-8661-59FF23D9A644}" srcOrd="0" destOrd="0" presId="urn:microsoft.com/office/officeart/2005/8/layout/orgChart1"/>
    <dgm:cxn modelId="{995D1470-59B4-4AE6-A2F5-C638246A0431}" type="presOf" srcId="{D259B0C3-1EC8-4882-9D6B-EAC4CAD02665}" destId="{2EAE1F37-95BE-4BE6-8A7D-0F7BBA7BD27A}" srcOrd="0" destOrd="0" presId="urn:microsoft.com/office/officeart/2005/8/layout/orgChart1"/>
    <dgm:cxn modelId="{BAF4D986-2229-4D12-B8D5-CBB88595B8BD}" type="presOf" srcId="{99B8E108-7C14-44F4-964E-942400FD8EAE}" destId="{2067BF6A-F383-473F-81D0-B6262E22FB77}" srcOrd="0" destOrd="0" presId="urn:microsoft.com/office/officeart/2005/8/layout/orgChart1"/>
    <dgm:cxn modelId="{D0A6B829-144A-428E-9B28-90B462EEA1A9}" type="presOf" srcId="{375C6F4F-B078-4910-8A15-9CB4485DC976}" destId="{CEDBC27E-D5D3-4BD2-B36F-5BAD86CF8520}" srcOrd="1"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83222D7C-E539-482E-A79C-A2128E46ADE2}" type="presOf" srcId="{20AF5127-C745-4B6B-A8A0-A81CABC3D7D8}" destId="{B7D8644F-F3D7-433E-8BF3-1D7DD8C99872}" srcOrd="0" destOrd="0" presId="urn:microsoft.com/office/officeart/2005/8/layout/orgChart1"/>
    <dgm:cxn modelId="{DAE69203-7206-49D1-88E9-0A783693FC01}" type="presOf" srcId="{A7B3B6F7-61D3-4B84-83D0-EFEEDF5A3952}" destId="{EDBC6CDB-2939-45A7-AADA-B48A8DDE1030}" srcOrd="0" destOrd="0" presId="urn:microsoft.com/office/officeart/2005/8/layout/orgChart1"/>
    <dgm:cxn modelId="{9B575DDD-094D-425C-A7BC-F31CAFD5EA1B}" type="presOf" srcId="{79E17403-2E73-45FC-97A0-0B9E3FB58AAE}" destId="{7E90716E-BB45-42BB-91EB-0805246CD2A1}" srcOrd="0" destOrd="0" presId="urn:microsoft.com/office/officeart/2005/8/layout/orgChart1"/>
    <dgm:cxn modelId="{DFA29DD4-6008-4BAE-8CCF-5FEDE0D276E2}" type="presOf" srcId="{E8A06768-27C5-47DA-847F-304A1E4C6A76}" destId="{4DDFC2DE-53AA-4962-B8DF-1B9FDA0D929C}" srcOrd="0" destOrd="0" presId="urn:microsoft.com/office/officeart/2005/8/layout/orgChart1"/>
    <dgm:cxn modelId="{A4F50AF0-248A-4963-A42F-3B962A57CD2C}" type="presOf" srcId="{D9C7B4A5-B0FA-4052-8120-F171DFA59779}" destId="{9274CECB-F814-4F47-BE02-29D9BA76AEA7}" srcOrd="1" destOrd="0" presId="urn:microsoft.com/office/officeart/2005/8/layout/orgChart1"/>
    <dgm:cxn modelId="{D23926F7-A8A6-48DE-A605-19B18B61AAAC}" type="presOf" srcId="{B25E764E-003D-47D9-A76C-9DAE2B7E5206}" destId="{1AFE13FC-2CCB-4192-8DCE-5B7C91A4C47C}" srcOrd="0" destOrd="0" presId="urn:microsoft.com/office/officeart/2005/8/layout/orgChart1"/>
    <dgm:cxn modelId="{592FB309-40C7-4A5C-A012-CB4031DD05CC}" type="presOf" srcId="{03D32499-8DA0-4317-B59B-65C18C7B462A}" destId="{66453836-2291-4275-A576-73970BA806E4}" srcOrd="0" destOrd="0" presId="urn:microsoft.com/office/officeart/2005/8/layout/orgChart1"/>
    <dgm:cxn modelId="{173ECF1E-59CF-4731-AD6A-099AF11C8F74}" type="presOf" srcId="{9B9DB400-7285-405A-AE13-0A6402715DA9}" destId="{B6747F2A-1C55-4B89-9D32-7D1473C5D57B}" srcOrd="0" destOrd="0" presId="urn:microsoft.com/office/officeart/2005/8/layout/orgChart1"/>
    <dgm:cxn modelId="{7542DD68-32B9-48D7-A14E-64F153DC0F88}" type="presOf" srcId="{CE8B5543-419B-4A7B-9608-16066F5BD2C1}" destId="{67C92582-CF49-4071-AECD-8B2E62B7366E}" srcOrd="0"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D284DDE3-CED5-41AE-89AD-8B483767A1BA}" type="presOf" srcId="{20AF5127-C745-4B6B-A8A0-A81CABC3D7D8}" destId="{CECFA884-7875-427A-A399-B72EBD727781}" srcOrd="1"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E63C52C5-B2C8-40F3-9950-16ACA6BBACEC}" type="presParOf" srcId="{2BF0AACD-DD2A-4600-B76A-F398DB70EA08}" destId="{577666CB-6C2D-4C18-B3E6-EC011406E995}" srcOrd="0" destOrd="0" presId="urn:microsoft.com/office/officeart/2005/8/layout/orgChart1"/>
    <dgm:cxn modelId="{262DDFF3-76BA-4378-AFA1-1A2F9D0B0169}" type="presParOf" srcId="{577666CB-6C2D-4C18-B3E6-EC011406E995}" destId="{3DD5F41F-7422-434B-A0C1-749A8D886957}" srcOrd="0" destOrd="0" presId="urn:microsoft.com/office/officeart/2005/8/layout/orgChart1"/>
    <dgm:cxn modelId="{C57FE8B3-4EF0-4C9F-A5AD-085CCCD09FA6}" type="presParOf" srcId="{3DD5F41F-7422-434B-A0C1-749A8D886957}" destId="{8A53AE8F-22DC-4E0D-AFD3-759CC7606653}" srcOrd="0" destOrd="0" presId="urn:microsoft.com/office/officeart/2005/8/layout/orgChart1"/>
    <dgm:cxn modelId="{87EFFC7A-A93D-4FBD-A9C9-961D483B3A7F}" type="presParOf" srcId="{3DD5F41F-7422-434B-A0C1-749A8D886957}" destId="{9274CECB-F814-4F47-BE02-29D9BA76AEA7}" srcOrd="1" destOrd="0" presId="urn:microsoft.com/office/officeart/2005/8/layout/orgChart1"/>
    <dgm:cxn modelId="{920276BF-F416-4F4B-B2E4-1DC52FABBD00}" type="presParOf" srcId="{577666CB-6C2D-4C18-B3E6-EC011406E995}" destId="{8C249A7E-8C6D-4D2D-95BB-E99511E8B7AC}" srcOrd="1" destOrd="0" presId="urn:microsoft.com/office/officeart/2005/8/layout/orgChart1"/>
    <dgm:cxn modelId="{41921471-1532-4CB0-9289-74252F5B634F}" type="presParOf" srcId="{8C249A7E-8C6D-4D2D-95BB-E99511E8B7AC}" destId="{534EED15-C0FE-4833-96D3-933B375C2C2E}" srcOrd="0" destOrd="0" presId="urn:microsoft.com/office/officeart/2005/8/layout/orgChart1"/>
    <dgm:cxn modelId="{C9085D06-27EF-40BB-B7EB-F3D428469F9C}" type="presParOf" srcId="{8C249A7E-8C6D-4D2D-95BB-E99511E8B7AC}" destId="{82CBE565-C4F0-48C4-AED5-A2EBEB3190EF}" srcOrd="1" destOrd="0" presId="urn:microsoft.com/office/officeart/2005/8/layout/orgChart1"/>
    <dgm:cxn modelId="{5B8879D1-F853-4504-8969-AFD80508E841}" type="presParOf" srcId="{82CBE565-C4F0-48C4-AED5-A2EBEB3190EF}" destId="{93CF8AF6-36FC-4706-9BA5-41FDFA3AEC32}" srcOrd="0" destOrd="0" presId="urn:microsoft.com/office/officeart/2005/8/layout/orgChart1"/>
    <dgm:cxn modelId="{632AA7CC-E1C1-4914-B083-70D3EC6F6951}" type="presParOf" srcId="{93CF8AF6-36FC-4706-9BA5-41FDFA3AEC32}" destId="{B7D8644F-F3D7-433E-8BF3-1D7DD8C99872}" srcOrd="0" destOrd="0" presId="urn:microsoft.com/office/officeart/2005/8/layout/orgChart1"/>
    <dgm:cxn modelId="{65E663C4-28AD-4993-A621-BDAFF7CF938A}" type="presParOf" srcId="{93CF8AF6-36FC-4706-9BA5-41FDFA3AEC32}" destId="{CECFA884-7875-427A-A399-B72EBD727781}" srcOrd="1" destOrd="0" presId="urn:microsoft.com/office/officeart/2005/8/layout/orgChart1"/>
    <dgm:cxn modelId="{D618C1AC-6135-499E-B713-54A9D0ED3E0D}" type="presParOf" srcId="{82CBE565-C4F0-48C4-AED5-A2EBEB3190EF}" destId="{02903230-7132-4E05-B599-4FCD013B20D3}" srcOrd="1" destOrd="0" presId="urn:microsoft.com/office/officeart/2005/8/layout/orgChart1"/>
    <dgm:cxn modelId="{23B33F13-6A66-4DDA-921E-48BBB9A0A301}" type="presParOf" srcId="{02903230-7132-4E05-B599-4FCD013B20D3}" destId="{FE499601-91D3-4068-9B90-BFCBE94814BE}" srcOrd="0" destOrd="0" presId="urn:microsoft.com/office/officeart/2005/8/layout/orgChart1"/>
    <dgm:cxn modelId="{ABD2B86F-170D-4414-8D9F-ECDFE5EA032D}" type="presParOf" srcId="{02903230-7132-4E05-B599-4FCD013B20D3}" destId="{97E4AAED-6923-468D-8754-8C5400AEA705}" srcOrd="1" destOrd="0" presId="urn:microsoft.com/office/officeart/2005/8/layout/orgChart1"/>
    <dgm:cxn modelId="{0C9E8A7E-3FB7-4AC1-9699-4B3A838765FA}" type="presParOf" srcId="{97E4AAED-6923-468D-8754-8C5400AEA705}" destId="{4E15EFEC-04A6-4F4C-AB75-95ED54887456}" srcOrd="0" destOrd="0" presId="urn:microsoft.com/office/officeart/2005/8/layout/orgChart1"/>
    <dgm:cxn modelId="{D3D9CF86-20B1-4B13-B742-3B623FB518B0}" type="presParOf" srcId="{4E15EFEC-04A6-4F4C-AB75-95ED54887456}" destId="{F20D1467-E941-42D2-A53B-D9E216583F5D}" srcOrd="0" destOrd="0" presId="urn:microsoft.com/office/officeart/2005/8/layout/orgChart1"/>
    <dgm:cxn modelId="{9FBB9DC4-4A09-41BB-8DDE-9B9414332A5D}" type="presParOf" srcId="{4E15EFEC-04A6-4F4C-AB75-95ED54887456}" destId="{9ED75BF7-457D-4CDF-B844-D1DA3C59AF7B}" srcOrd="1" destOrd="0" presId="urn:microsoft.com/office/officeart/2005/8/layout/orgChart1"/>
    <dgm:cxn modelId="{D8FE9D34-A21F-4863-913C-64D6D212FADF}" type="presParOf" srcId="{97E4AAED-6923-468D-8754-8C5400AEA705}" destId="{7FF7AD1A-88FD-4E2A-B0C4-3EB386117756}" srcOrd="1" destOrd="0" presId="urn:microsoft.com/office/officeart/2005/8/layout/orgChart1"/>
    <dgm:cxn modelId="{D919D7CA-71CF-4F4F-8948-354824F60464}" type="presParOf" srcId="{97E4AAED-6923-468D-8754-8C5400AEA705}" destId="{E08672DD-65A0-4A6D-8370-D54F88A504BA}" srcOrd="2" destOrd="0" presId="urn:microsoft.com/office/officeart/2005/8/layout/orgChart1"/>
    <dgm:cxn modelId="{894CBD5A-CFAC-421E-B7F6-CA3FB190D540}" type="presParOf" srcId="{02903230-7132-4E05-B599-4FCD013B20D3}" destId="{11FE1CBF-2CB7-4031-8436-C3504215CB69}" srcOrd="2" destOrd="0" presId="urn:microsoft.com/office/officeart/2005/8/layout/orgChart1"/>
    <dgm:cxn modelId="{CE833DFA-AE9B-4449-8E3E-44D8225BBC96}" type="presParOf" srcId="{02903230-7132-4E05-B599-4FCD013B20D3}" destId="{1A17842D-A1EC-407C-AB62-1A0BBD85422F}" srcOrd="3" destOrd="0" presId="urn:microsoft.com/office/officeart/2005/8/layout/orgChart1"/>
    <dgm:cxn modelId="{DA91EDE2-EA88-4446-A6BE-7FAE076EF4C3}" type="presParOf" srcId="{1A17842D-A1EC-407C-AB62-1A0BBD85422F}" destId="{8C73C41A-22F1-4112-A1A6-4D3CE0A426FA}" srcOrd="0" destOrd="0" presId="urn:microsoft.com/office/officeart/2005/8/layout/orgChart1"/>
    <dgm:cxn modelId="{99AA7D05-FED1-4DB4-BF83-91CE1D041A6E}" type="presParOf" srcId="{8C73C41A-22F1-4112-A1A6-4D3CE0A426FA}" destId="{C9F1CEB9-AB9A-414D-9E08-D336B4FC5EC8}" srcOrd="0" destOrd="0" presId="urn:microsoft.com/office/officeart/2005/8/layout/orgChart1"/>
    <dgm:cxn modelId="{4DD28FC4-DF88-4631-9DF6-0827F956AA6A}" type="presParOf" srcId="{8C73C41A-22F1-4112-A1A6-4D3CE0A426FA}" destId="{CEDBC27E-D5D3-4BD2-B36F-5BAD86CF8520}" srcOrd="1" destOrd="0" presId="urn:microsoft.com/office/officeart/2005/8/layout/orgChart1"/>
    <dgm:cxn modelId="{A560A665-E84B-4708-AEF9-1973ED4FC481}" type="presParOf" srcId="{1A17842D-A1EC-407C-AB62-1A0BBD85422F}" destId="{9522CCB1-D0A5-4095-BEED-703259B92BA2}" srcOrd="1" destOrd="0" presId="urn:microsoft.com/office/officeart/2005/8/layout/orgChart1"/>
    <dgm:cxn modelId="{05BE0806-24F3-440B-8435-8AE681BE3E1C}" type="presParOf" srcId="{1A17842D-A1EC-407C-AB62-1A0BBD85422F}" destId="{2F4538FA-66B8-4216-976A-A89F8C719B18}" srcOrd="2" destOrd="0" presId="urn:microsoft.com/office/officeart/2005/8/layout/orgChart1"/>
    <dgm:cxn modelId="{907F549F-209D-4F43-833C-3B33233058A0}" type="presParOf" srcId="{02903230-7132-4E05-B599-4FCD013B20D3}" destId="{67C92582-CF49-4071-AECD-8B2E62B7366E}" srcOrd="4" destOrd="0" presId="urn:microsoft.com/office/officeart/2005/8/layout/orgChart1"/>
    <dgm:cxn modelId="{8EC5FD7C-E98C-4252-99FE-6C886645CD84}" type="presParOf" srcId="{02903230-7132-4E05-B599-4FCD013B20D3}" destId="{15EBB49F-6051-4166-AD86-B6FF596CED38}" srcOrd="5" destOrd="0" presId="urn:microsoft.com/office/officeart/2005/8/layout/orgChart1"/>
    <dgm:cxn modelId="{E84DBF50-AD1E-491B-87F9-C84AFA4F471C}" type="presParOf" srcId="{15EBB49F-6051-4166-AD86-B6FF596CED38}" destId="{E9E10359-5575-4397-8A27-A77FBC8224C5}" srcOrd="0" destOrd="0" presId="urn:microsoft.com/office/officeart/2005/8/layout/orgChart1"/>
    <dgm:cxn modelId="{2BEFA3B8-D6F8-4D21-8385-7EB38D706A2C}" type="presParOf" srcId="{E9E10359-5575-4397-8A27-A77FBC8224C5}" destId="{5B859EF7-8F73-49F3-8661-59FF23D9A644}" srcOrd="0" destOrd="0" presId="urn:microsoft.com/office/officeart/2005/8/layout/orgChart1"/>
    <dgm:cxn modelId="{A8D229B5-7EED-4CD2-AD1F-7B8994000CCC}" type="presParOf" srcId="{E9E10359-5575-4397-8A27-A77FBC8224C5}" destId="{124333C0-08B6-4FEB-8528-122AF03CFAAD}" srcOrd="1" destOrd="0" presId="urn:microsoft.com/office/officeart/2005/8/layout/orgChart1"/>
    <dgm:cxn modelId="{7F941A24-6F2A-4233-845D-6366AD769582}" type="presParOf" srcId="{15EBB49F-6051-4166-AD86-B6FF596CED38}" destId="{8CA6ABF7-FD9D-4131-9193-3110B8EFFD2C}" srcOrd="1" destOrd="0" presId="urn:microsoft.com/office/officeart/2005/8/layout/orgChart1"/>
    <dgm:cxn modelId="{70C15F3A-4210-4999-8D0C-709B488A2422}" type="presParOf" srcId="{15EBB49F-6051-4166-AD86-B6FF596CED38}" destId="{9A99F518-1438-436F-ABE5-07A37A67AB12}" srcOrd="2" destOrd="0" presId="urn:microsoft.com/office/officeart/2005/8/layout/orgChart1"/>
    <dgm:cxn modelId="{9985A0FC-B678-478F-90B4-DCD078323AA8}" type="presParOf" srcId="{82CBE565-C4F0-48C4-AED5-A2EBEB3190EF}" destId="{C89FD5F2-1320-485D-ABF1-356FAC6FB585}" srcOrd="2" destOrd="0" presId="urn:microsoft.com/office/officeart/2005/8/layout/orgChart1"/>
    <dgm:cxn modelId="{CCAB36AA-5D47-4215-A2A1-D88112162C83}" type="presParOf" srcId="{8C249A7E-8C6D-4D2D-95BB-E99511E8B7AC}" destId="{B1E2BACE-39A2-4C72-A3C1-0DD82EF3BC40}" srcOrd="2" destOrd="0" presId="urn:microsoft.com/office/officeart/2005/8/layout/orgChart1"/>
    <dgm:cxn modelId="{1A9CDBCA-8ED7-4BD6-9510-448B05F9940A}" type="presParOf" srcId="{8C249A7E-8C6D-4D2D-95BB-E99511E8B7AC}" destId="{6B7ED3D1-A676-4247-A748-42F1960072FB}" srcOrd="3" destOrd="0" presId="urn:microsoft.com/office/officeart/2005/8/layout/orgChart1"/>
    <dgm:cxn modelId="{DC9630C2-0A9C-49FC-9097-872ABEC46769}" type="presParOf" srcId="{6B7ED3D1-A676-4247-A748-42F1960072FB}" destId="{AE1F045A-8A82-4C1B-B765-D9180D82C840}" srcOrd="0" destOrd="0" presId="urn:microsoft.com/office/officeart/2005/8/layout/orgChart1"/>
    <dgm:cxn modelId="{51ED079C-F9BE-46F4-A847-1611A66F0E4F}" type="presParOf" srcId="{AE1F045A-8A82-4C1B-B765-D9180D82C840}" destId="{EDBC6CDB-2939-45A7-AADA-B48A8DDE1030}" srcOrd="0" destOrd="0" presId="urn:microsoft.com/office/officeart/2005/8/layout/orgChart1"/>
    <dgm:cxn modelId="{0DEB0DA2-5006-46D0-A72A-8C83D34B1BCB}" type="presParOf" srcId="{AE1F045A-8A82-4C1B-B765-D9180D82C840}" destId="{2EAEC946-32FD-4F1B-8276-2712DAFA2579}" srcOrd="1" destOrd="0" presId="urn:microsoft.com/office/officeart/2005/8/layout/orgChart1"/>
    <dgm:cxn modelId="{156B330C-DDBA-40E0-89B4-BE227F8FB8FD}" type="presParOf" srcId="{6B7ED3D1-A676-4247-A748-42F1960072FB}" destId="{70519208-4EC7-4F7D-9577-B7B3569C6CE7}" srcOrd="1" destOrd="0" presId="urn:microsoft.com/office/officeart/2005/8/layout/orgChart1"/>
    <dgm:cxn modelId="{049B4327-8C16-490A-A6FE-BF1ECA88C772}" type="presParOf" srcId="{70519208-4EC7-4F7D-9577-B7B3569C6CE7}" destId="{7E90716E-BB45-42BB-91EB-0805246CD2A1}" srcOrd="0" destOrd="0" presId="urn:microsoft.com/office/officeart/2005/8/layout/orgChart1"/>
    <dgm:cxn modelId="{70301EEE-6B67-4DA7-8183-35DF2468EB3D}" type="presParOf" srcId="{70519208-4EC7-4F7D-9577-B7B3569C6CE7}" destId="{0112D6AB-FA81-4701-96B4-E63560516A19}" srcOrd="1" destOrd="0" presId="urn:microsoft.com/office/officeart/2005/8/layout/orgChart1"/>
    <dgm:cxn modelId="{9D4AE9E3-F591-4992-99F0-F1D887985D0B}" type="presParOf" srcId="{0112D6AB-FA81-4701-96B4-E63560516A19}" destId="{2840E2F1-04CC-4AA7-BD54-61E5DDDE0F99}" srcOrd="0" destOrd="0" presId="urn:microsoft.com/office/officeart/2005/8/layout/orgChart1"/>
    <dgm:cxn modelId="{CE01AC8B-C601-4753-ABFB-BB588BB62D2C}" type="presParOf" srcId="{2840E2F1-04CC-4AA7-BD54-61E5DDDE0F99}" destId="{66453836-2291-4275-A576-73970BA806E4}" srcOrd="0" destOrd="0" presId="urn:microsoft.com/office/officeart/2005/8/layout/orgChart1"/>
    <dgm:cxn modelId="{42F9A94D-9F47-457C-BB43-C0FE5D4C387E}" type="presParOf" srcId="{2840E2F1-04CC-4AA7-BD54-61E5DDDE0F99}" destId="{EC68DCB6-9EE1-4C2D-985A-E71F44800F0F}" srcOrd="1" destOrd="0" presId="urn:microsoft.com/office/officeart/2005/8/layout/orgChart1"/>
    <dgm:cxn modelId="{87CE89A9-C587-4C58-9F7A-AF7E41DF2DF8}" type="presParOf" srcId="{0112D6AB-FA81-4701-96B4-E63560516A19}" destId="{7BFA64EF-27D9-48B8-9348-A5016B3E27CB}" srcOrd="1" destOrd="0" presId="urn:microsoft.com/office/officeart/2005/8/layout/orgChart1"/>
    <dgm:cxn modelId="{1025163B-20D9-4444-8D97-60008913F8A0}" type="presParOf" srcId="{0112D6AB-FA81-4701-96B4-E63560516A19}" destId="{6505CE26-3218-4DED-89E8-B78B1881EAC5}" srcOrd="2" destOrd="0" presId="urn:microsoft.com/office/officeart/2005/8/layout/orgChart1"/>
    <dgm:cxn modelId="{31A8CB5E-EAF8-4A9D-94DA-504D6B7680C7}" type="presParOf" srcId="{70519208-4EC7-4F7D-9577-B7B3569C6CE7}" destId="{E511D99B-6583-480D-9631-CCD56202EAD6}" srcOrd="2" destOrd="0" presId="urn:microsoft.com/office/officeart/2005/8/layout/orgChart1"/>
    <dgm:cxn modelId="{77BC958D-E232-4572-B7B1-B6AD1000517F}" type="presParOf" srcId="{70519208-4EC7-4F7D-9577-B7B3569C6CE7}" destId="{B1C6AE4A-F0BA-4289-B95C-1BA40377AE3D}" srcOrd="3" destOrd="0" presId="urn:microsoft.com/office/officeart/2005/8/layout/orgChart1"/>
    <dgm:cxn modelId="{CCC6FCA9-A9F5-41F9-902C-74951A47BBE9}" type="presParOf" srcId="{B1C6AE4A-F0BA-4289-B95C-1BA40377AE3D}" destId="{E108474F-DA16-414C-AABC-52FD9F4C9D68}" srcOrd="0" destOrd="0" presId="urn:microsoft.com/office/officeart/2005/8/layout/orgChart1"/>
    <dgm:cxn modelId="{0E7B6FB3-9F9A-40C7-B001-B72A0B653E47}" type="presParOf" srcId="{E108474F-DA16-414C-AABC-52FD9F4C9D68}" destId="{050A0A7B-6714-49FD-B3BE-3B1F986CFB61}" srcOrd="0" destOrd="0" presId="urn:microsoft.com/office/officeart/2005/8/layout/orgChart1"/>
    <dgm:cxn modelId="{9955845E-19EE-47C9-889F-422E80C9711A}" type="presParOf" srcId="{E108474F-DA16-414C-AABC-52FD9F4C9D68}" destId="{0B51B7CD-BE7A-4864-8B85-3FF3BFE6FA56}" srcOrd="1" destOrd="0" presId="urn:microsoft.com/office/officeart/2005/8/layout/orgChart1"/>
    <dgm:cxn modelId="{C2DE75FA-8436-49B8-BC71-866FEC151683}" type="presParOf" srcId="{B1C6AE4A-F0BA-4289-B95C-1BA40377AE3D}" destId="{C2AD3EA3-9014-46AA-BAE8-C5C7AD54009D}" srcOrd="1" destOrd="0" presId="urn:microsoft.com/office/officeart/2005/8/layout/orgChart1"/>
    <dgm:cxn modelId="{492F824E-863C-4E7C-A139-8DB606F99BCD}" type="presParOf" srcId="{C2AD3EA3-9014-46AA-BAE8-C5C7AD54009D}" destId="{4DDFC2DE-53AA-4962-B8DF-1B9FDA0D929C}" srcOrd="0" destOrd="0" presId="urn:microsoft.com/office/officeart/2005/8/layout/orgChart1"/>
    <dgm:cxn modelId="{FA26CFB3-9A73-4FE8-AD6B-638918D16DFB}" type="presParOf" srcId="{C2AD3EA3-9014-46AA-BAE8-C5C7AD54009D}" destId="{1758E503-9BFF-467F-9228-0CA5942C39F4}" srcOrd="1" destOrd="0" presId="urn:microsoft.com/office/officeart/2005/8/layout/orgChart1"/>
    <dgm:cxn modelId="{22DDADB9-72C2-41D7-BBFA-C4F336D3F7F8}" type="presParOf" srcId="{1758E503-9BFF-467F-9228-0CA5942C39F4}" destId="{A578562D-6346-44A6-B415-DE359F741B3B}" srcOrd="0" destOrd="0" presId="urn:microsoft.com/office/officeart/2005/8/layout/orgChart1"/>
    <dgm:cxn modelId="{75353533-D56B-44E1-BD6E-FD6BE9DB6BFE}" type="presParOf" srcId="{A578562D-6346-44A6-B415-DE359F741B3B}" destId="{B6747F2A-1C55-4B89-9D32-7D1473C5D57B}" srcOrd="0" destOrd="0" presId="urn:microsoft.com/office/officeart/2005/8/layout/orgChart1"/>
    <dgm:cxn modelId="{30E4A9E9-1CA2-40B0-BFE1-F6FE424BF991}" type="presParOf" srcId="{A578562D-6346-44A6-B415-DE359F741B3B}" destId="{B6223BDC-9AEF-4C8E-B9DF-343BB687D216}" srcOrd="1" destOrd="0" presId="urn:microsoft.com/office/officeart/2005/8/layout/orgChart1"/>
    <dgm:cxn modelId="{DA87CA28-9F79-403E-980B-E479A31A3B9F}" type="presParOf" srcId="{1758E503-9BFF-467F-9228-0CA5942C39F4}" destId="{5DEBEB13-9AF5-4CD4-AE8A-E2B4783DE074}" srcOrd="1" destOrd="0" presId="urn:microsoft.com/office/officeart/2005/8/layout/orgChart1"/>
    <dgm:cxn modelId="{A9D4BE66-1BD6-433E-8A1D-B8E779B995EF}" type="presParOf" srcId="{1758E503-9BFF-467F-9228-0CA5942C39F4}" destId="{63C4D3C0-9B2C-430D-8EE7-A78272DA4B2E}" srcOrd="2" destOrd="0" presId="urn:microsoft.com/office/officeart/2005/8/layout/orgChart1"/>
    <dgm:cxn modelId="{8C8DE072-F254-4F78-9CC0-BFA3069EF774}" type="presParOf" srcId="{B1C6AE4A-F0BA-4289-B95C-1BA40377AE3D}" destId="{C1C35779-5870-4C7A-80E0-C3ED95FE43D6}" srcOrd="2" destOrd="0" presId="urn:microsoft.com/office/officeart/2005/8/layout/orgChart1"/>
    <dgm:cxn modelId="{544AC042-6947-405E-9D7A-9AD0ED9DC531}" type="presParOf" srcId="{6B7ED3D1-A676-4247-A748-42F1960072FB}" destId="{20C9E391-D2F8-4A50-8CFE-130A0B5D4F45}" srcOrd="2" destOrd="0" presId="urn:microsoft.com/office/officeart/2005/8/layout/orgChart1"/>
    <dgm:cxn modelId="{F5E36A2B-69EC-4C83-9333-D8742A928E8C}" type="presParOf" srcId="{8C249A7E-8C6D-4D2D-95BB-E99511E8B7AC}" destId="{82951BFA-D525-4177-8C47-5A089AFA2577}" srcOrd="4" destOrd="0" presId="urn:microsoft.com/office/officeart/2005/8/layout/orgChart1"/>
    <dgm:cxn modelId="{2ACB0E5C-73CA-4AF9-AA28-DC38A4D78A8A}" type="presParOf" srcId="{8C249A7E-8C6D-4D2D-95BB-E99511E8B7AC}" destId="{E9F56B08-3943-49FA-ACE5-ECD1DFAD2C12}" srcOrd="5" destOrd="0" presId="urn:microsoft.com/office/officeart/2005/8/layout/orgChart1"/>
    <dgm:cxn modelId="{82E439F9-FDDB-403F-82B0-77F9C5C0670C}" type="presParOf" srcId="{E9F56B08-3943-49FA-ACE5-ECD1DFAD2C12}" destId="{3D842541-99AC-49EE-A69D-5643EC8CB117}" srcOrd="0" destOrd="0" presId="urn:microsoft.com/office/officeart/2005/8/layout/orgChart1"/>
    <dgm:cxn modelId="{0809BCB2-4769-404E-967D-95E331534C91}" type="presParOf" srcId="{3D842541-99AC-49EE-A69D-5643EC8CB117}" destId="{2067BF6A-F383-473F-81D0-B6262E22FB77}" srcOrd="0" destOrd="0" presId="urn:microsoft.com/office/officeart/2005/8/layout/orgChart1"/>
    <dgm:cxn modelId="{1EEFA84C-8A60-4D7E-80C2-A9B6B6813D87}" type="presParOf" srcId="{3D842541-99AC-49EE-A69D-5643EC8CB117}" destId="{A62C5AC2-2281-402E-A767-9628FFB50AEA}" srcOrd="1" destOrd="0" presId="urn:microsoft.com/office/officeart/2005/8/layout/orgChart1"/>
    <dgm:cxn modelId="{E1BF06CA-1D18-4AD4-B4AF-6DF4E2B07645}" type="presParOf" srcId="{E9F56B08-3943-49FA-ACE5-ECD1DFAD2C12}" destId="{51909ED5-E0F1-4BBF-A102-1AA78F6EFF6F}" srcOrd="1" destOrd="0" presId="urn:microsoft.com/office/officeart/2005/8/layout/orgChart1"/>
    <dgm:cxn modelId="{6FDCEBB5-8554-4FC7-89C2-C8B932B53A14}" type="presParOf" srcId="{E9F56B08-3943-49FA-ACE5-ECD1DFAD2C12}" destId="{EA525DE1-58BC-4F96-A51C-5E10718AC24D}" srcOrd="2" destOrd="0" presId="urn:microsoft.com/office/officeart/2005/8/layout/orgChart1"/>
    <dgm:cxn modelId="{4E1E1EF4-D4D5-4683-83EC-5D90AE40AFBE}" type="presParOf" srcId="{8C249A7E-8C6D-4D2D-95BB-E99511E8B7AC}" destId="{267E9214-4A7D-40E4-B1BF-9DE9319ECDC0}" srcOrd="6" destOrd="0" presId="urn:microsoft.com/office/officeart/2005/8/layout/orgChart1"/>
    <dgm:cxn modelId="{10DCCCBC-DD0A-4930-999C-6747FD24F470}" type="presParOf" srcId="{8C249A7E-8C6D-4D2D-95BB-E99511E8B7AC}" destId="{136C8CBF-A252-4F67-9A0F-4C8029F18086}" srcOrd="7" destOrd="0" presId="urn:microsoft.com/office/officeart/2005/8/layout/orgChart1"/>
    <dgm:cxn modelId="{54747966-7D0A-44B6-B23F-7911E08760FE}" type="presParOf" srcId="{136C8CBF-A252-4F67-9A0F-4C8029F18086}" destId="{07D9A3B5-001B-4923-9D8D-C0EEAB811131}" srcOrd="0" destOrd="0" presId="urn:microsoft.com/office/officeart/2005/8/layout/orgChart1"/>
    <dgm:cxn modelId="{710FD040-C367-40B6-BEE1-21F2D66C7899}" type="presParOf" srcId="{07D9A3B5-001B-4923-9D8D-C0EEAB811131}" destId="{10509F37-42B2-4704-9891-FA37C2254851}" srcOrd="0" destOrd="0" presId="urn:microsoft.com/office/officeart/2005/8/layout/orgChart1"/>
    <dgm:cxn modelId="{B7F529F9-8802-48EF-80E6-9E802E509F35}" type="presParOf" srcId="{07D9A3B5-001B-4923-9D8D-C0EEAB811131}" destId="{96B560DD-0A30-437E-A854-4EF9E5F77D95}" srcOrd="1" destOrd="0" presId="urn:microsoft.com/office/officeart/2005/8/layout/orgChart1"/>
    <dgm:cxn modelId="{1339EFF9-CC5D-419A-A210-B460B4D46478}" type="presParOf" srcId="{136C8CBF-A252-4F67-9A0F-4C8029F18086}" destId="{A1B6A83F-9C8F-408E-915B-E24DFA318855}" srcOrd="1" destOrd="0" presId="urn:microsoft.com/office/officeart/2005/8/layout/orgChart1"/>
    <dgm:cxn modelId="{D2AEE279-885B-433D-B167-82D101EE3715}" type="presParOf" srcId="{A1B6A83F-9C8F-408E-915B-E24DFA318855}" destId="{2EAE1F37-95BE-4BE6-8A7D-0F7BBA7BD27A}" srcOrd="0" destOrd="0" presId="urn:microsoft.com/office/officeart/2005/8/layout/orgChart1"/>
    <dgm:cxn modelId="{54BDAB22-CDC6-481A-BD36-EC30A1412DEA}" type="presParOf" srcId="{A1B6A83F-9C8F-408E-915B-E24DFA318855}" destId="{6EFE395E-1B0B-4113-B5B8-72D607E0BE2E}" srcOrd="1" destOrd="0" presId="urn:microsoft.com/office/officeart/2005/8/layout/orgChart1"/>
    <dgm:cxn modelId="{B77935B6-F42F-4E98-8FE9-A61884C3AAF9}" type="presParOf" srcId="{6EFE395E-1B0B-4113-B5B8-72D607E0BE2E}" destId="{2C8F24EC-D774-4E5B-B91E-D1E51FDB6718}" srcOrd="0" destOrd="0" presId="urn:microsoft.com/office/officeart/2005/8/layout/orgChart1"/>
    <dgm:cxn modelId="{507849AA-7042-457D-ABEC-A3AA7DF574ED}" type="presParOf" srcId="{2C8F24EC-D774-4E5B-B91E-D1E51FDB6718}" destId="{1AFE13FC-2CCB-4192-8DCE-5B7C91A4C47C}" srcOrd="0" destOrd="0" presId="urn:microsoft.com/office/officeart/2005/8/layout/orgChart1"/>
    <dgm:cxn modelId="{E45E1C84-AF65-4CF7-B5C0-569BD362E548}" type="presParOf" srcId="{2C8F24EC-D774-4E5B-B91E-D1E51FDB6718}" destId="{588FAE6D-2AEB-47BC-ABBE-910D6FCFBB81}" srcOrd="1" destOrd="0" presId="urn:microsoft.com/office/officeart/2005/8/layout/orgChart1"/>
    <dgm:cxn modelId="{ED2CA5DA-D664-4729-9FAD-96DA2D79C58D}" type="presParOf" srcId="{6EFE395E-1B0B-4113-B5B8-72D607E0BE2E}" destId="{78B1B61A-7AE2-4278-8481-6A8FA8F8C427}" srcOrd="1" destOrd="0" presId="urn:microsoft.com/office/officeart/2005/8/layout/orgChart1"/>
    <dgm:cxn modelId="{26F03DD2-A8FA-42A2-B528-EB196B8C8647}" type="presParOf" srcId="{6EFE395E-1B0B-4113-B5B8-72D607E0BE2E}" destId="{59F65713-508D-4619-8B09-64048A7D3720}" srcOrd="2" destOrd="0" presId="urn:microsoft.com/office/officeart/2005/8/layout/orgChart1"/>
    <dgm:cxn modelId="{50B6E110-A786-47FF-ACA5-E5A9F56B9074}" type="presParOf" srcId="{136C8CBF-A252-4F67-9A0F-4C8029F18086}" destId="{A9A39D0D-7DBC-437F-BFAB-05F990C9D1F5}" srcOrd="2" destOrd="0" presId="urn:microsoft.com/office/officeart/2005/8/layout/orgChart1"/>
    <dgm:cxn modelId="{E808FA8C-9C2A-417D-A511-1D7677B63279}"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9CD18AC-6686-4BAD-A4C1-B7293D032821}"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PE"/>
        </a:p>
      </dgm:t>
    </dgm:pt>
    <dgm:pt modelId="{5CE822B4-8473-4F53-B414-C0E566BE2985}">
      <dgm:prSet phldrT="[Texto]"/>
      <dgm:spPr/>
      <dgm:t>
        <a:bodyPr/>
        <a:lstStyle/>
        <a:p>
          <a:r>
            <a:rPr lang="es-PE"/>
            <a:t>Paquete de liberación</a:t>
          </a:r>
        </a:p>
      </dgm:t>
    </dgm:pt>
    <dgm:pt modelId="{7AA2774E-78D8-42DE-B627-ED484BC19845}" type="parTrans" cxnId="{133E7A52-05F1-413F-BB91-0AEE1B5B5963}">
      <dgm:prSet/>
      <dgm:spPr/>
      <dgm:t>
        <a:bodyPr/>
        <a:lstStyle/>
        <a:p>
          <a:endParaRPr lang="es-PE"/>
        </a:p>
      </dgm:t>
    </dgm:pt>
    <dgm:pt modelId="{0A47E995-A5F7-4E70-8F87-3967E495477A}" type="sibTrans" cxnId="{133E7A52-05F1-413F-BB91-0AEE1B5B5963}">
      <dgm:prSet/>
      <dgm:spPr/>
      <dgm:t>
        <a:bodyPr/>
        <a:lstStyle/>
        <a:p>
          <a:endParaRPr lang="es-PE"/>
        </a:p>
      </dgm:t>
    </dgm:pt>
    <dgm:pt modelId="{5D202495-5C91-4006-8958-67709AF633E8}">
      <dgm:prSet phldrT="[Texto]"/>
      <dgm:spPr/>
      <dgm:t>
        <a:bodyPr/>
        <a:lstStyle/>
        <a:p>
          <a:r>
            <a:rPr lang="es-PE"/>
            <a:t>Fecha_Proy_Mod_Liberacion#01.xlsx</a:t>
          </a:r>
        </a:p>
      </dgm:t>
    </dgm:pt>
    <dgm:pt modelId="{03451D97-FF33-4A49-9DCD-0F9FC4E5F455}" type="parTrans" cxnId="{6E17E4BB-B0DA-4299-84EA-66F8F75D0E10}">
      <dgm:prSet/>
      <dgm:spPr/>
      <dgm:t>
        <a:bodyPr/>
        <a:lstStyle/>
        <a:p>
          <a:endParaRPr lang="es-PE"/>
        </a:p>
      </dgm:t>
    </dgm:pt>
    <dgm:pt modelId="{8A8C0E7B-9CCE-4130-95AC-6CA8C045F24F}" type="sibTrans" cxnId="{6E17E4BB-B0DA-4299-84EA-66F8F75D0E10}">
      <dgm:prSet/>
      <dgm:spPr/>
      <dgm:t>
        <a:bodyPr/>
        <a:lstStyle/>
        <a:p>
          <a:endParaRPr lang="es-PE"/>
        </a:p>
      </dgm:t>
    </dgm:pt>
    <dgm:pt modelId="{ACD8AC54-3C38-45F6-ACEB-CA4CFE9024EA}">
      <dgm:prSet phldrT="[Texto]"/>
      <dgm:spPr/>
      <dgm:t>
        <a:bodyPr/>
        <a:lstStyle/>
        <a:p>
          <a:r>
            <a:rPr lang="es-PE"/>
            <a:t>Documentos</a:t>
          </a:r>
        </a:p>
      </dgm:t>
    </dgm:pt>
    <dgm:pt modelId="{EF69E398-10F2-4A6B-8342-5615BDCC1456}" type="parTrans" cxnId="{A121C851-EBB1-4E7C-8918-C75BA253A6DA}">
      <dgm:prSet/>
      <dgm:spPr/>
      <dgm:t>
        <a:bodyPr/>
        <a:lstStyle/>
        <a:p>
          <a:endParaRPr lang="es-PE"/>
        </a:p>
      </dgm:t>
    </dgm:pt>
    <dgm:pt modelId="{738D7107-D446-479D-BA61-CF81D1A87A04}" type="sibTrans" cxnId="{A121C851-EBB1-4E7C-8918-C75BA253A6DA}">
      <dgm:prSet/>
      <dgm:spPr/>
      <dgm:t>
        <a:bodyPr/>
        <a:lstStyle/>
        <a:p>
          <a:endParaRPr lang="es-PE"/>
        </a:p>
      </dgm:t>
    </dgm:pt>
    <dgm:pt modelId="{1824EFE5-D24D-40D5-8409-76465A832F1C}">
      <dgm:prSet phldrT="[Texto]"/>
      <dgm:spPr/>
      <dgm:t>
        <a:bodyPr/>
        <a:lstStyle/>
        <a:p>
          <a:r>
            <a:rPr lang="es-PE"/>
            <a:t>Ejecutables</a:t>
          </a:r>
        </a:p>
      </dgm:t>
    </dgm:pt>
    <dgm:pt modelId="{49D08C1E-6E6C-44E1-852C-16F67BAB9642}" type="parTrans" cxnId="{93BD8ADD-25F1-4F48-9D91-9E5CAE427DA2}">
      <dgm:prSet/>
      <dgm:spPr/>
      <dgm:t>
        <a:bodyPr/>
        <a:lstStyle/>
        <a:p>
          <a:endParaRPr lang="es-PE"/>
        </a:p>
      </dgm:t>
    </dgm:pt>
    <dgm:pt modelId="{241D9925-CA86-4095-9BE9-6317AC615402}" type="sibTrans" cxnId="{93BD8ADD-25F1-4F48-9D91-9E5CAE427DA2}">
      <dgm:prSet/>
      <dgm:spPr/>
      <dgm:t>
        <a:bodyPr/>
        <a:lstStyle/>
        <a:p>
          <a:endParaRPr lang="es-PE"/>
        </a:p>
      </dgm:t>
    </dgm:pt>
    <dgm:pt modelId="{1948FB7B-8A78-4783-AB95-77ED016477E6}">
      <dgm:prSet phldrT="[Texto]"/>
      <dgm:spPr/>
      <dgm:t>
        <a:bodyPr/>
        <a:lstStyle/>
        <a:p>
          <a:r>
            <a:rPr lang="es-PE"/>
            <a:t>Imagenes</a:t>
          </a:r>
        </a:p>
      </dgm:t>
    </dgm:pt>
    <dgm:pt modelId="{14D0FD7B-5144-47CE-92BB-CD6B15295616}" type="parTrans" cxnId="{86F533F1-978D-437C-9D5D-D17854F4EAD2}">
      <dgm:prSet/>
      <dgm:spPr/>
      <dgm:t>
        <a:bodyPr/>
        <a:lstStyle/>
        <a:p>
          <a:endParaRPr lang="es-PE"/>
        </a:p>
      </dgm:t>
    </dgm:pt>
    <dgm:pt modelId="{3B2D3540-00C5-470F-A33C-6B029CE4A355}" type="sibTrans" cxnId="{86F533F1-978D-437C-9D5D-D17854F4EAD2}">
      <dgm:prSet/>
      <dgm:spPr/>
      <dgm:t>
        <a:bodyPr/>
        <a:lstStyle/>
        <a:p>
          <a:endParaRPr lang="es-PE"/>
        </a:p>
      </dgm:t>
    </dgm:pt>
    <dgm:pt modelId="{FD9EE2FC-5171-489C-8DC0-AD08B5D828D8}">
      <dgm:prSet phldrT="[Texto]"/>
      <dgm:spPr/>
      <dgm:t>
        <a:bodyPr/>
        <a:lstStyle/>
        <a:p>
          <a:r>
            <a:rPr lang="es-PE"/>
            <a:t>Scripts</a:t>
          </a:r>
        </a:p>
      </dgm:t>
    </dgm:pt>
    <dgm:pt modelId="{5A6EE15C-A6BD-41D3-A17C-F58DB1931853}" type="parTrans" cxnId="{3388FF97-DBEB-48B4-A7CD-BFB7F4286BBB}">
      <dgm:prSet/>
      <dgm:spPr/>
      <dgm:t>
        <a:bodyPr/>
        <a:lstStyle/>
        <a:p>
          <a:endParaRPr lang="es-PE"/>
        </a:p>
      </dgm:t>
    </dgm:pt>
    <dgm:pt modelId="{FC6E1550-9E5C-4856-95C4-2BE2756751F0}" type="sibTrans" cxnId="{3388FF97-DBEB-48B4-A7CD-BFB7F4286BBB}">
      <dgm:prSet/>
      <dgm:spPr/>
      <dgm:t>
        <a:bodyPr/>
        <a:lstStyle/>
        <a:p>
          <a:endParaRPr lang="es-PE"/>
        </a:p>
      </dgm:t>
    </dgm:pt>
    <dgm:pt modelId="{AAFDDB15-F2B0-4016-B1E7-F10476D6A906}" type="pres">
      <dgm:prSet presAssocID="{B9CD18AC-6686-4BAD-A4C1-B7293D032821}" presName="Name0" presStyleCnt="0">
        <dgm:presLayoutVars>
          <dgm:chPref val="1"/>
          <dgm:dir/>
          <dgm:animOne val="branch"/>
          <dgm:animLvl val="lvl"/>
          <dgm:resizeHandles val="exact"/>
        </dgm:presLayoutVars>
      </dgm:prSet>
      <dgm:spPr/>
      <dgm:t>
        <a:bodyPr/>
        <a:lstStyle/>
        <a:p>
          <a:endParaRPr lang="es-PE"/>
        </a:p>
      </dgm:t>
    </dgm:pt>
    <dgm:pt modelId="{A4FF59DF-D92A-4F5D-ACD3-3F7A317D8273}" type="pres">
      <dgm:prSet presAssocID="{5CE822B4-8473-4F53-B414-C0E566BE2985}" presName="root1" presStyleCnt="0"/>
      <dgm:spPr/>
    </dgm:pt>
    <dgm:pt modelId="{C74808DC-1443-481D-AEE0-613F4397B3A7}" type="pres">
      <dgm:prSet presAssocID="{5CE822B4-8473-4F53-B414-C0E566BE2985}" presName="LevelOneTextNode" presStyleLbl="node0" presStyleIdx="0" presStyleCnt="1">
        <dgm:presLayoutVars>
          <dgm:chPref val="3"/>
        </dgm:presLayoutVars>
      </dgm:prSet>
      <dgm:spPr/>
      <dgm:t>
        <a:bodyPr/>
        <a:lstStyle/>
        <a:p>
          <a:endParaRPr lang="es-PE"/>
        </a:p>
      </dgm:t>
    </dgm:pt>
    <dgm:pt modelId="{18505E8E-3B3F-4FE4-8580-A4C87F41A17A}" type="pres">
      <dgm:prSet presAssocID="{5CE822B4-8473-4F53-B414-C0E566BE2985}" presName="level2hierChild" presStyleCnt="0"/>
      <dgm:spPr/>
    </dgm:pt>
    <dgm:pt modelId="{469BDA42-3F5E-436E-8685-C7356C938F54}" type="pres">
      <dgm:prSet presAssocID="{03451D97-FF33-4A49-9DCD-0F9FC4E5F455}" presName="conn2-1" presStyleLbl="parChTrans1D2" presStyleIdx="0" presStyleCnt="5"/>
      <dgm:spPr/>
      <dgm:t>
        <a:bodyPr/>
        <a:lstStyle/>
        <a:p>
          <a:endParaRPr lang="es-PE"/>
        </a:p>
      </dgm:t>
    </dgm:pt>
    <dgm:pt modelId="{1AA90732-563E-49AC-97D8-7F4475674398}" type="pres">
      <dgm:prSet presAssocID="{03451D97-FF33-4A49-9DCD-0F9FC4E5F455}" presName="connTx" presStyleLbl="parChTrans1D2" presStyleIdx="0" presStyleCnt="5"/>
      <dgm:spPr/>
      <dgm:t>
        <a:bodyPr/>
        <a:lstStyle/>
        <a:p>
          <a:endParaRPr lang="es-PE"/>
        </a:p>
      </dgm:t>
    </dgm:pt>
    <dgm:pt modelId="{ED72404B-00D6-45FC-8A29-C1A413BB479B}" type="pres">
      <dgm:prSet presAssocID="{5D202495-5C91-4006-8958-67709AF633E8}" presName="root2" presStyleCnt="0"/>
      <dgm:spPr/>
    </dgm:pt>
    <dgm:pt modelId="{99A69C11-DB4E-4395-A388-CAB10C6D4A5B}" type="pres">
      <dgm:prSet presAssocID="{5D202495-5C91-4006-8958-67709AF633E8}" presName="LevelTwoTextNode" presStyleLbl="node2" presStyleIdx="0" presStyleCnt="5">
        <dgm:presLayoutVars>
          <dgm:chPref val="3"/>
        </dgm:presLayoutVars>
      </dgm:prSet>
      <dgm:spPr/>
      <dgm:t>
        <a:bodyPr/>
        <a:lstStyle/>
        <a:p>
          <a:endParaRPr lang="es-PE"/>
        </a:p>
      </dgm:t>
    </dgm:pt>
    <dgm:pt modelId="{4AAEDE31-78F5-40F5-A964-8CCFA5C53ABF}" type="pres">
      <dgm:prSet presAssocID="{5D202495-5C91-4006-8958-67709AF633E8}" presName="level3hierChild" presStyleCnt="0"/>
      <dgm:spPr/>
    </dgm:pt>
    <dgm:pt modelId="{7D2A013C-620A-4826-BD3C-C7B2892AD5E3}" type="pres">
      <dgm:prSet presAssocID="{EF69E398-10F2-4A6B-8342-5615BDCC1456}" presName="conn2-1" presStyleLbl="parChTrans1D2" presStyleIdx="1" presStyleCnt="5"/>
      <dgm:spPr/>
      <dgm:t>
        <a:bodyPr/>
        <a:lstStyle/>
        <a:p>
          <a:endParaRPr lang="es-PE"/>
        </a:p>
      </dgm:t>
    </dgm:pt>
    <dgm:pt modelId="{EC9BA262-2FB6-48D5-AD2A-3D9CD143222A}" type="pres">
      <dgm:prSet presAssocID="{EF69E398-10F2-4A6B-8342-5615BDCC1456}" presName="connTx" presStyleLbl="parChTrans1D2" presStyleIdx="1" presStyleCnt="5"/>
      <dgm:spPr/>
      <dgm:t>
        <a:bodyPr/>
        <a:lstStyle/>
        <a:p>
          <a:endParaRPr lang="es-PE"/>
        </a:p>
      </dgm:t>
    </dgm:pt>
    <dgm:pt modelId="{8A9AE8DE-C482-4DAC-89E5-14A1778365B9}" type="pres">
      <dgm:prSet presAssocID="{ACD8AC54-3C38-45F6-ACEB-CA4CFE9024EA}" presName="root2" presStyleCnt="0"/>
      <dgm:spPr/>
    </dgm:pt>
    <dgm:pt modelId="{233307A5-8862-40AA-83C4-04E109A12CBE}" type="pres">
      <dgm:prSet presAssocID="{ACD8AC54-3C38-45F6-ACEB-CA4CFE9024EA}" presName="LevelTwoTextNode" presStyleLbl="node2" presStyleIdx="1" presStyleCnt="5">
        <dgm:presLayoutVars>
          <dgm:chPref val="3"/>
        </dgm:presLayoutVars>
      </dgm:prSet>
      <dgm:spPr/>
      <dgm:t>
        <a:bodyPr/>
        <a:lstStyle/>
        <a:p>
          <a:endParaRPr lang="es-PE"/>
        </a:p>
      </dgm:t>
    </dgm:pt>
    <dgm:pt modelId="{EE1A289D-EC50-4BDB-823A-5BC4B225B8C9}" type="pres">
      <dgm:prSet presAssocID="{ACD8AC54-3C38-45F6-ACEB-CA4CFE9024EA}" presName="level3hierChild" presStyleCnt="0"/>
      <dgm:spPr/>
    </dgm:pt>
    <dgm:pt modelId="{020E2D49-8B86-4B41-A541-4CA1AECB3CAF}" type="pres">
      <dgm:prSet presAssocID="{49D08C1E-6E6C-44E1-852C-16F67BAB9642}" presName="conn2-1" presStyleLbl="parChTrans1D2" presStyleIdx="2" presStyleCnt="5"/>
      <dgm:spPr/>
      <dgm:t>
        <a:bodyPr/>
        <a:lstStyle/>
        <a:p>
          <a:endParaRPr lang="es-PE"/>
        </a:p>
      </dgm:t>
    </dgm:pt>
    <dgm:pt modelId="{2468D983-24E4-4B62-93D7-C53DDD80F88C}" type="pres">
      <dgm:prSet presAssocID="{49D08C1E-6E6C-44E1-852C-16F67BAB9642}" presName="connTx" presStyleLbl="parChTrans1D2" presStyleIdx="2" presStyleCnt="5"/>
      <dgm:spPr/>
      <dgm:t>
        <a:bodyPr/>
        <a:lstStyle/>
        <a:p>
          <a:endParaRPr lang="es-PE"/>
        </a:p>
      </dgm:t>
    </dgm:pt>
    <dgm:pt modelId="{5B28C1A8-EFBE-4859-8FF8-BF57035B2D02}" type="pres">
      <dgm:prSet presAssocID="{1824EFE5-D24D-40D5-8409-76465A832F1C}" presName="root2" presStyleCnt="0"/>
      <dgm:spPr/>
    </dgm:pt>
    <dgm:pt modelId="{FCCB85A5-B69C-4638-8678-47FDEF8E234C}" type="pres">
      <dgm:prSet presAssocID="{1824EFE5-D24D-40D5-8409-76465A832F1C}" presName="LevelTwoTextNode" presStyleLbl="node2" presStyleIdx="2" presStyleCnt="5">
        <dgm:presLayoutVars>
          <dgm:chPref val="3"/>
        </dgm:presLayoutVars>
      </dgm:prSet>
      <dgm:spPr/>
      <dgm:t>
        <a:bodyPr/>
        <a:lstStyle/>
        <a:p>
          <a:endParaRPr lang="es-PE"/>
        </a:p>
      </dgm:t>
    </dgm:pt>
    <dgm:pt modelId="{FF1B8BA9-7928-44FD-9A69-15F2281D1756}" type="pres">
      <dgm:prSet presAssocID="{1824EFE5-D24D-40D5-8409-76465A832F1C}" presName="level3hierChild" presStyleCnt="0"/>
      <dgm:spPr/>
    </dgm:pt>
    <dgm:pt modelId="{EC02AF27-AAB6-4B29-90BB-4847B80B076F}" type="pres">
      <dgm:prSet presAssocID="{14D0FD7B-5144-47CE-92BB-CD6B15295616}" presName="conn2-1" presStyleLbl="parChTrans1D2" presStyleIdx="3" presStyleCnt="5"/>
      <dgm:spPr/>
      <dgm:t>
        <a:bodyPr/>
        <a:lstStyle/>
        <a:p>
          <a:endParaRPr lang="es-PE"/>
        </a:p>
      </dgm:t>
    </dgm:pt>
    <dgm:pt modelId="{A001B964-4A5F-4805-9765-418D1A285150}" type="pres">
      <dgm:prSet presAssocID="{14D0FD7B-5144-47CE-92BB-CD6B15295616}" presName="connTx" presStyleLbl="parChTrans1D2" presStyleIdx="3" presStyleCnt="5"/>
      <dgm:spPr/>
      <dgm:t>
        <a:bodyPr/>
        <a:lstStyle/>
        <a:p>
          <a:endParaRPr lang="es-PE"/>
        </a:p>
      </dgm:t>
    </dgm:pt>
    <dgm:pt modelId="{BFF5BB6B-3C0F-4E66-8776-8E7ECF315346}" type="pres">
      <dgm:prSet presAssocID="{1948FB7B-8A78-4783-AB95-77ED016477E6}" presName="root2" presStyleCnt="0"/>
      <dgm:spPr/>
    </dgm:pt>
    <dgm:pt modelId="{DBDBC3B7-82D9-4468-BF22-C47B31EFDC05}" type="pres">
      <dgm:prSet presAssocID="{1948FB7B-8A78-4783-AB95-77ED016477E6}" presName="LevelTwoTextNode" presStyleLbl="node2" presStyleIdx="3" presStyleCnt="5">
        <dgm:presLayoutVars>
          <dgm:chPref val="3"/>
        </dgm:presLayoutVars>
      </dgm:prSet>
      <dgm:spPr/>
      <dgm:t>
        <a:bodyPr/>
        <a:lstStyle/>
        <a:p>
          <a:endParaRPr lang="es-PE"/>
        </a:p>
      </dgm:t>
    </dgm:pt>
    <dgm:pt modelId="{86FA2467-5B7D-4C8F-90CF-9657B5DCBC5D}" type="pres">
      <dgm:prSet presAssocID="{1948FB7B-8A78-4783-AB95-77ED016477E6}" presName="level3hierChild" presStyleCnt="0"/>
      <dgm:spPr/>
    </dgm:pt>
    <dgm:pt modelId="{3F07B362-FE0A-440E-9179-0F6DF2A7ECE8}" type="pres">
      <dgm:prSet presAssocID="{5A6EE15C-A6BD-41D3-A17C-F58DB1931853}" presName="conn2-1" presStyleLbl="parChTrans1D2" presStyleIdx="4" presStyleCnt="5"/>
      <dgm:spPr/>
      <dgm:t>
        <a:bodyPr/>
        <a:lstStyle/>
        <a:p>
          <a:endParaRPr lang="es-PE"/>
        </a:p>
      </dgm:t>
    </dgm:pt>
    <dgm:pt modelId="{7A1D3FB9-0451-4225-BC7B-8547B4031B58}" type="pres">
      <dgm:prSet presAssocID="{5A6EE15C-A6BD-41D3-A17C-F58DB1931853}" presName="connTx" presStyleLbl="parChTrans1D2" presStyleIdx="4" presStyleCnt="5"/>
      <dgm:spPr/>
      <dgm:t>
        <a:bodyPr/>
        <a:lstStyle/>
        <a:p>
          <a:endParaRPr lang="es-PE"/>
        </a:p>
      </dgm:t>
    </dgm:pt>
    <dgm:pt modelId="{19CCAE23-2A03-4039-A017-F5E397F49C62}" type="pres">
      <dgm:prSet presAssocID="{FD9EE2FC-5171-489C-8DC0-AD08B5D828D8}" presName="root2" presStyleCnt="0"/>
      <dgm:spPr/>
    </dgm:pt>
    <dgm:pt modelId="{58B8C293-7664-4B30-A564-BC0B7E93BC4C}" type="pres">
      <dgm:prSet presAssocID="{FD9EE2FC-5171-489C-8DC0-AD08B5D828D8}" presName="LevelTwoTextNode" presStyleLbl="node2" presStyleIdx="4" presStyleCnt="5">
        <dgm:presLayoutVars>
          <dgm:chPref val="3"/>
        </dgm:presLayoutVars>
      </dgm:prSet>
      <dgm:spPr/>
      <dgm:t>
        <a:bodyPr/>
        <a:lstStyle/>
        <a:p>
          <a:endParaRPr lang="es-PE"/>
        </a:p>
      </dgm:t>
    </dgm:pt>
    <dgm:pt modelId="{7B3E2A67-4626-4920-AF48-9828956A4B62}" type="pres">
      <dgm:prSet presAssocID="{FD9EE2FC-5171-489C-8DC0-AD08B5D828D8}" presName="level3hierChild" presStyleCnt="0"/>
      <dgm:spPr/>
    </dgm:pt>
  </dgm:ptLst>
  <dgm:cxnLst>
    <dgm:cxn modelId="{15BDD6A0-3CE6-4E6A-A5D2-9CEB62AF0C5D}" type="presOf" srcId="{14D0FD7B-5144-47CE-92BB-CD6B15295616}" destId="{A001B964-4A5F-4805-9765-418D1A285150}" srcOrd="1" destOrd="0" presId="urn:microsoft.com/office/officeart/2008/layout/HorizontalMultiLevelHierarchy"/>
    <dgm:cxn modelId="{98D943DB-FA6F-4FE3-95ED-2F104AC2B03A}" type="presOf" srcId="{1824EFE5-D24D-40D5-8409-76465A832F1C}" destId="{FCCB85A5-B69C-4638-8678-47FDEF8E234C}" srcOrd="0" destOrd="0" presId="urn:microsoft.com/office/officeart/2008/layout/HorizontalMultiLevelHierarchy"/>
    <dgm:cxn modelId="{CD86BC49-955F-4F4F-A9E9-73F2AB043044}" type="presOf" srcId="{FD9EE2FC-5171-489C-8DC0-AD08B5D828D8}" destId="{58B8C293-7664-4B30-A564-BC0B7E93BC4C}" srcOrd="0" destOrd="0" presId="urn:microsoft.com/office/officeart/2008/layout/HorizontalMultiLevelHierarchy"/>
    <dgm:cxn modelId="{86F533F1-978D-437C-9D5D-D17854F4EAD2}" srcId="{5CE822B4-8473-4F53-B414-C0E566BE2985}" destId="{1948FB7B-8A78-4783-AB95-77ED016477E6}" srcOrd="3" destOrd="0" parTransId="{14D0FD7B-5144-47CE-92BB-CD6B15295616}" sibTransId="{3B2D3540-00C5-470F-A33C-6B029CE4A355}"/>
    <dgm:cxn modelId="{133E7A52-05F1-413F-BB91-0AEE1B5B5963}" srcId="{B9CD18AC-6686-4BAD-A4C1-B7293D032821}" destId="{5CE822B4-8473-4F53-B414-C0E566BE2985}" srcOrd="0" destOrd="0" parTransId="{7AA2774E-78D8-42DE-B627-ED484BC19845}" sibTransId="{0A47E995-A5F7-4E70-8F87-3967E495477A}"/>
    <dgm:cxn modelId="{A121C851-EBB1-4E7C-8918-C75BA253A6DA}" srcId="{5CE822B4-8473-4F53-B414-C0E566BE2985}" destId="{ACD8AC54-3C38-45F6-ACEB-CA4CFE9024EA}" srcOrd="1" destOrd="0" parTransId="{EF69E398-10F2-4A6B-8342-5615BDCC1456}" sibTransId="{738D7107-D446-479D-BA61-CF81D1A87A04}"/>
    <dgm:cxn modelId="{DAB68C2E-9B33-441F-9813-0D412450B1BE}" type="presOf" srcId="{03451D97-FF33-4A49-9DCD-0F9FC4E5F455}" destId="{469BDA42-3F5E-436E-8685-C7356C938F54}" srcOrd="0" destOrd="0" presId="urn:microsoft.com/office/officeart/2008/layout/HorizontalMultiLevelHierarchy"/>
    <dgm:cxn modelId="{5E2D613B-F072-4CF2-82D1-8F1979A0F7B0}" type="presOf" srcId="{5CE822B4-8473-4F53-B414-C0E566BE2985}" destId="{C74808DC-1443-481D-AEE0-613F4397B3A7}" srcOrd="0" destOrd="0" presId="urn:microsoft.com/office/officeart/2008/layout/HorizontalMultiLevelHierarchy"/>
    <dgm:cxn modelId="{1421FFDE-9A6C-43C4-AE0A-F89FFA1953C6}" type="presOf" srcId="{B9CD18AC-6686-4BAD-A4C1-B7293D032821}" destId="{AAFDDB15-F2B0-4016-B1E7-F10476D6A906}" srcOrd="0" destOrd="0" presId="urn:microsoft.com/office/officeart/2008/layout/HorizontalMultiLevelHierarchy"/>
    <dgm:cxn modelId="{80BE7422-625D-4C0F-8F95-AACFBBC5757C}" type="presOf" srcId="{14D0FD7B-5144-47CE-92BB-CD6B15295616}" destId="{EC02AF27-AAB6-4B29-90BB-4847B80B076F}" srcOrd="0" destOrd="0" presId="urn:microsoft.com/office/officeart/2008/layout/HorizontalMultiLevelHierarchy"/>
    <dgm:cxn modelId="{2C9BFED6-92C8-4450-A5D4-B1C36AEB55A6}" type="presOf" srcId="{EF69E398-10F2-4A6B-8342-5615BDCC1456}" destId="{EC9BA262-2FB6-48D5-AD2A-3D9CD143222A}" srcOrd="1" destOrd="0" presId="urn:microsoft.com/office/officeart/2008/layout/HorizontalMultiLevelHierarchy"/>
    <dgm:cxn modelId="{9113D4C8-A5E9-4B08-A938-1C2098D529F0}" type="presOf" srcId="{5A6EE15C-A6BD-41D3-A17C-F58DB1931853}" destId="{7A1D3FB9-0451-4225-BC7B-8547B4031B58}" srcOrd="1" destOrd="0" presId="urn:microsoft.com/office/officeart/2008/layout/HorizontalMultiLevelHierarchy"/>
    <dgm:cxn modelId="{66D5833D-6431-4732-8FDA-72FE728FF94F}" type="presOf" srcId="{5D202495-5C91-4006-8958-67709AF633E8}" destId="{99A69C11-DB4E-4395-A388-CAB10C6D4A5B}" srcOrd="0" destOrd="0" presId="urn:microsoft.com/office/officeart/2008/layout/HorizontalMultiLevelHierarchy"/>
    <dgm:cxn modelId="{6E17E4BB-B0DA-4299-84EA-66F8F75D0E10}" srcId="{5CE822B4-8473-4F53-B414-C0E566BE2985}" destId="{5D202495-5C91-4006-8958-67709AF633E8}" srcOrd="0" destOrd="0" parTransId="{03451D97-FF33-4A49-9DCD-0F9FC4E5F455}" sibTransId="{8A8C0E7B-9CCE-4130-95AC-6CA8C045F24F}"/>
    <dgm:cxn modelId="{82665DC3-3445-44DF-B2E7-2A97FE61885D}" type="presOf" srcId="{49D08C1E-6E6C-44E1-852C-16F67BAB9642}" destId="{020E2D49-8B86-4B41-A541-4CA1AECB3CAF}" srcOrd="0" destOrd="0" presId="urn:microsoft.com/office/officeart/2008/layout/HorizontalMultiLevelHierarchy"/>
    <dgm:cxn modelId="{D09846D0-79B3-4D51-ACEA-D11DCC52855D}" type="presOf" srcId="{5A6EE15C-A6BD-41D3-A17C-F58DB1931853}" destId="{3F07B362-FE0A-440E-9179-0F6DF2A7ECE8}" srcOrd="0" destOrd="0" presId="urn:microsoft.com/office/officeart/2008/layout/HorizontalMultiLevelHierarchy"/>
    <dgm:cxn modelId="{3F350237-0D71-41EB-B198-105D2562B4E1}" type="presOf" srcId="{03451D97-FF33-4A49-9DCD-0F9FC4E5F455}" destId="{1AA90732-563E-49AC-97D8-7F4475674398}" srcOrd="1" destOrd="0" presId="urn:microsoft.com/office/officeart/2008/layout/HorizontalMultiLevelHierarchy"/>
    <dgm:cxn modelId="{554F162F-3772-44BC-9844-64C9E295A898}" type="presOf" srcId="{EF69E398-10F2-4A6B-8342-5615BDCC1456}" destId="{7D2A013C-620A-4826-BD3C-C7B2892AD5E3}" srcOrd="0" destOrd="0" presId="urn:microsoft.com/office/officeart/2008/layout/HorizontalMultiLevelHierarchy"/>
    <dgm:cxn modelId="{93BD8ADD-25F1-4F48-9D91-9E5CAE427DA2}" srcId="{5CE822B4-8473-4F53-B414-C0E566BE2985}" destId="{1824EFE5-D24D-40D5-8409-76465A832F1C}" srcOrd="2" destOrd="0" parTransId="{49D08C1E-6E6C-44E1-852C-16F67BAB9642}" sibTransId="{241D9925-CA86-4095-9BE9-6317AC615402}"/>
    <dgm:cxn modelId="{5D7D068F-BC75-4308-800C-1DCA4E850F54}" type="presOf" srcId="{1948FB7B-8A78-4783-AB95-77ED016477E6}" destId="{DBDBC3B7-82D9-4468-BF22-C47B31EFDC05}" srcOrd="0" destOrd="0" presId="urn:microsoft.com/office/officeart/2008/layout/HorizontalMultiLevelHierarchy"/>
    <dgm:cxn modelId="{9B9F644B-1C21-45DB-BB25-20E8C4E11EDB}" type="presOf" srcId="{49D08C1E-6E6C-44E1-852C-16F67BAB9642}" destId="{2468D983-24E4-4B62-93D7-C53DDD80F88C}" srcOrd="1" destOrd="0" presId="urn:microsoft.com/office/officeart/2008/layout/HorizontalMultiLevelHierarchy"/>
    <dgm:cxn modelId="{3388FF97-DBEB-48B4-A7CD-BFB7F4286BBB}" srcId="{5CE822B4-8473-4F53-B414-C0E566BE2985}" destId="{FD9EE2FC-5171-489C-8DC0-AD08B5D828D8}" srcOrd="4" destOrd="0" parTransId="{5A6EE15C-A6BD-41D3-A17C-F58DB1931853}" sibTransId="{FC6E1550-9E5C-4856-95C4-2BE2756751F0}"/>
    <dgm:cxn modelId="{E699E9FA-B6EF-4B8B-AE1B-A04703DD4FCF}" type="presOf" srcId="{ACD8AC54-3C38-45F6-ACEB-CA4CFE9024EA}" destId="{233307A5-8862-40AA-83C4-04E109A12CBE}" srcOrd="0" destOrd="0" presId="urn:microsoft.com/office/officeart/2008/layout/HorizontalMultiLevelHierarchy"/>
    <dgm:cxn modelId="{FE001968-E43E-4D6E-8737-1FD6AA529490}" type="presParOf" srcId="{AAFDDB15-F2B0-4016-B1E7-F10476D6A906}" destId="{A4FF59DF-D92A-4F5D-ACD3-3F7A317D8273}" srcOrd="0" destOrd="0" presId="urn:microsoft.com/office/officeart/2008/layout/HorizontalMultiLevelHierarchy"/>
    <dgm:cxn modelId="{1AB3AECB-EDB2-4905-8BB0-8D5B77222820}" type="presParOf" srcId="{A4FF59DF-D92A-4F5D-ACD3-3F7A317D8273}" destId="{C74808DC-1443-481D-AEE0-613F4397B3A7}" srcOrd="0" destOrd="0" presId="urn:microsoft.com/office/officeart/2008/layout/HorizontalMultiLevelHierarchy"/>
    <dgm:cxn modelId="{008E3C97-FE4F-4C31-9296-A7FFAC137432}" type="presParOf" srcId="{A4FF59DF-D92A-4F5D-ACD3-3F7A317D8273}" destId="{18505E8E-3B3F-4FE4-8580-A4C87F41A17A}" srcOrd="1" destOrd="0" presId="urn:microsoft.com/office/officeart/2008/layout/HorizontalMultiLevelHierarchy"/>
    <dgm:cxn modelId="{C38C14DD-299C-4EA2-977E-3C466C8A547F}" type="presParOf" srcId="{18505E8E-3B3F-4FE4-8580-A4C87F41A17A}" destId="{469BDA42-3F5E-436E-8685-C7356C938F54}" srcOrd="0" destOrd="0" presId="urn:microsoft.com/office/officeart/2008/layout/HorizontalMultiLevelHierarchy"/>
    <dgm:cxn modelId="{29CA8AC1-423C-4470-98DA-26A9E3C1CC1E}" type="presParOf" srcId="{469BDA42-3F5E-436E-8685-C7356C938F54}" destId="{1AA90732-563E-49AC-97D8-7F4475674398}" srcOrd="0" destOrd="0" presId="urn:microsoft.com/office/officeart/2008/layout/HorizontalMultiLevelHierarchy"/>
    <dgm:cxn modelId="{303C5764-D951-4CA3-8DCC-F93BA81B2152}" type="presParOf" srcId="{18505E8E-3B3F-4FE4-8580-A4C87F41A17A}" destId="{ED72404B-00D6-45FC-8A29-C1A413BB479B}" srcOrd="1" destOrd="0" presId="urn:microsoft.com/office/officeart/2008/layout/HorizontalMultiLevelHierarchy"/>
    <dgm:cxn modelId="{50D5EBF0-436D-466B-8397-8384DC2839D0}" type="presParOf" srcId="{ED72404B-00D6-45FC-8A29-C1A413BB479B}" destId="{99A69C11-DB4E-4395-A388-CAB10C6D4A5B}" srcOrd="0" destOrd="0" presId="urn:microsoft.com/office/officeart/2008/layout/HorizontalMultiLevelHierarchy"/>
    <dgm:cxn modelId="{ACA9F0C8-0585-43F5-9B92-94AE5E55B59F}" type="presParOf" srcId="{ED72404B-00D6-45FC-8A29-C1A413BB479B}" destId="{4AAEDE31-78F5-40F5-A964-8CCFA5C53ABF}" srcOrd="1" destOrd="0" presId="urn:microsoft.com/office/officeart/2008/layout/HorizontalMultiLevelHierarchy"/>
    <dgm:cxn modelId="{E53AC6F7-30A7-42A8-9BA4-C2D6CEDE18BB}" type="presParOf" srcId="{18505E8E-3B3F-4FE4-8580-A4C87F41A17A}" destId="{7D2A013C-620A-4826-BD3C-C7B2892AD5E3}" srcOrd="2" destOrd="0" presId="urn:microsoft.com/office/officeart/2008/layout/HorizontalMultiLevelHierarchy"/>
    <dgm:cxn modelId="{0FEDBA82-B46B-4188-912F-0CC0888B772C}" type="presParOf" srcId="{7D2A013C-620A-4826-BD3C-C7B2892AD5E3}" destId="{EC9BA262-2FB6-48D5-AD2A-3D9CD143222A}" srcOrd="0" destOrd="0" presId="urn:microsoft.com/office/officeart/2008/layout/HorizontalMultiLevelHierarchy"/>
    <dgm:cxn modelId="{DDE679EA-A736-4460-A8DE-D40FF65FA179}" type="presParOf" srcId="{18505E8E-3B3F-4FE4-8580-A4C87F41A17A}" destId="{8A9AE8DE-C482-4DAC-89E5-14A1778365B9}" srcOrd="3" destOrd="0" presId="urn:microsoft.com/office/officeart/2008/layout/HorizontalMultiLevelHierarchy"/>
    <dgm:cxn modelId="{FB887383-CD08-4C2C-A82D-1B04EE3BA4C0}" type="presParOf" srcId="{8A9AE8DE-C482-4DAC-89E5-14A1778365B9}" destId="{233307A5-8862-40AA-83C4-04E109A12CBE}" srcOrd="0" destOrd="0" presId="urn:microsoft.com/office/officeart/2008/layout/HorizontalMultiLevelHierarchy"/>
    <dgm:cxn modelId="{114AF8B3-9605-414B-B2F1-04E0D200EFF8}" type="presParOf" srcId="{8A9AE8DE-C482-4DAC-89E5-14A1778365B9}" destId="{EE1A289D-EC50-4BDB-823A-5BC4B225B8C9}" srcOrd="1" destOrd="0" presId="urn:microsoft.com/office/officeart/2008/layout/HorizontalMultiLevelHierarchy"/>
    <dgm:cxn modelId="{B0B28CF2-B9A4-49AD-B36B-CD6E017123B4}" type="presParOf" srcId="{18505E8E-3B3F-4FE4-8580-A4C87F41A17A}" destId="{020E2D49-8B86-4B41-A541-4CA1AECB3CAF}" srcOrd="4" destOrd="0" presId="urn:microsoft.com/office/officeart/2008/layout/HorizontalMultiLevelHierarchy"/>
    <dgm:cxn modelId="{17993347-CE27-42E7-98DE-23EBE7A62C3F}" type="presParOf" srcId="{020E2D49-8B86-4B41-A541-4CA1AECB3CAF}" destId="{2468D983-24E4-4B62-93D7-C53DDD80F88C}" srcOrd="0" destOrd="0" presId="urn:microsoft.com/office/officeart/2008/layout/HorizontalMultiLevelHierarchy"/>
    <dgm:cxn modelId="{4C5D0E93-436B-41F9-9E03-1708D46A89ED}" type="presParOf" srcId="{18505E8E-3B3F-4FE4-8580-A4C87F41A17A}" destId="{5B28C1A8-EFBE-4859-8FF8-BF57035B2D02}" srcOrd="5" destOrd="0" presId="urn:microsoft.com/office/officeart/2008/layout/HorizontalMultiLevelHierarchy"/>
    <dgm:cxn modelId="{507AA6D1-5EAE-4B12-A547-4F315055ADB3}" type="presParOf" srcId="{5B28C1A8-EFBE-4859-8FF8-BF57035B2D02}" destId="{FCCB85A5-B69C-4638-8678-47FDEF8E234C}" srcOrd="0" destOrd="0" presId="urn:microsoft.com/office/officeart/2008/layout/HorizontalMultiLevelHierarchy"/>
    <dgm:cxn modelId="{54C0494A-9139-48B2-9873-3292C1806F02}" type="presParOf" srcId="{5B28C1A8-EFBE-4859-8FF8-BF57035B2D02}" destId="{FF1B8BA9-7928-44FD-9A69-15F2281D1756}" srcOrd="1" destOrd="0" presId="urn:microsoft.com/office/officeart/2008/layout/HorizontalMultiLevelHierarchy"/>
    <dgm:cxn modelId="{1053FCFD-6E2D-49DC-B146-8BEEF5925F65}" type="presParOf" srcId="{18505E8E-3B3F-4FE4-8580-A4C87F41A17A}" destId="{EC02AF27-AAB6-4B29-90BB-4847B80B076F}" srcOrd="6" destOrd="0" presId="urn:microsoft.com/office/officeart/2008/layout/HorizontalMultiLevelHierarchy"/>
    <dgm:cxn modelId="{B718A407-A4E2-4255-A242-DE767888E49B}" type="presParOf" srcId="{EC02AF27-AAB6-4B29-90BB-4847B80B076F}" destId="{A001B964-4A5F-4805-9765-418D1A285150}" srcOrd="0" destOrd="0" presId="urn:microsoft.com/office/officeart/2008/layout/HorizontalMultiLevelHierarchy"/>
    <dgm:cxn modelId="{7C252BAC-C639-489B-883A-143CA79BA7B6}" type="presParOf" srcId="{18505E8E-3B3F-4FE4-8580-A4C87F41A17A}" destId="{BFF5BB6B-3C0F-4E66-8776-8E7ECF315346}" srcOrd="7" destOrd="0" presId="urn:microsoft.com/office/officeart/2008/layout/HorizontalMultiLevelHierarchy"/>
    <dgm:cxn modelId="{32924980-F8C9-4598-9BA1-C5A74882DFDE}" type="presParOf" srcId="{BFF5BB6B-3C0F-4E66-8776-8E7ECF315346}" destId="{DBDBC3B7-82D9-4468-BF22-C47B31EFDC05}" srcOrd="0" destOrd="0" presId="urn:microsoft.com/office/officeart/2008/layout/HorizontalMultiLevelHierarchy"/>
    <dgm:cxn modelId="{45406681-CB09-44CC-AA26-BBB1F03A736F}" type="presParOf" srcId="{BFF5BB6B-3C0F-4E66-8776-8E7ECF315346}" destId="{86FA2467-5B7D-4C8F-90CF-9657B5DCBC5D}" srcOrd="1" destOrd="0" presId="urn:microsoft.com/office/officeart/2008/layout/HorizontalMultiLevelHierarchy"/>
    <dgm:cxn modelId="{7D9BACB0-4E28-4E4F-A893-DE4BF85D6E73}" type="presParOf" srcId="{18505E8E-3B3F-4FE4-8580-A4C87F41A17A}" destId="{3F07B362-FE0A-440E-9179-0F6DF2A7ECE8}" srcOrd="8" destOrd="0" presId="urn:microsoft.com/office/officeart/2008/layout/HorizontalMultiLevelHierarchy"/>
    <dgm:cxn modelId="{CD38D0FF-8FB9-4113-B3CD-293CA3C98759}" type="presParOf" srcId="{3F07B362-FE0A-440E-9179-0F6DF2A7ECE8}" destId="{7A1D3FB9-0451-4225-BC7B-8547B4031B58}" srcOrd="0" destOrd="0" presId="urn:microsoft.com/office/officeart/2008/layout/HorizontalMultiLevelHierarchy"/>
    <dgm:cxn modelId="{F092040D-D7AE-4A10-8973-B8EEA9311A30}" type="presParOf" srcId="{18505E8E-3B3F-4FE4-8580-A4C87F41A17A}" destId="{19CCAE23-2A03-4039-A017-F5E397F49C62}" srcOrd="9" destOrd="0" presId="urn:microsoft.com/office/officeart/2008/layout/HorizontalMultiLevelHierarchy"/>
    <dgm:cxn modelId="{3BFA5F65-166E-444B-BA23-F09E5D809EF3}" type="presParOf" srcId="{19CCAE23-2A03-4039-A017-F5E397F49C62}" destId="{58B8C293-7664-4B30-A564-BC0B7E93BC4C}" srcOrd="0" destOrd="0" presId="urn:microsoft.com/office/officeart/2008/layout/HorizontalMultiLevelHierarchy"/>
    <dgm:cxn modelId="{8E99F397-43EF-46A3-9A3C-CAECD0273030}" type="presParOf" srcId="{19CCAE23-2A03-4039-A017-F5E397F49C62}" destId="{7B3E2A67-4626-4920-AF48-9828956A4B62}" srcOrd="1" destOrd="0" presId="urn:microsoft.com/office/officeart/2008/layout/HorizontalMultiLevelHierarchy"/>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 1</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1F79C10-4299-4C0E-874D-F62DFB90F49C}">
      <dgm:prSet phldrT="[Texto]"/>
      <dgm:spPr/>
      <dgm:t>
        <a:bodyPr/>
        <a:lstStyle/>
        <a:p>
          <a:r>
            <a:rPr lang="es-PE"/>
            <a:t>Empresa 1</a:t>
          </a:r>
        </a:p>
      </dgm:t>
    </dgm:pt>
    <dgm:pt modelId="{232B09E1-BFC3-44DD-BEB0-7E192DE5FD1F}" type="parTrans" cxnId="{A199CEAF-09B4-4EEC-8B12-E652444E702A}">
      <dgm:prSet/>
      <dgm:spPr/>
      <dgm:t>
        <a:bodyPr/>
        <a:lstStyle/>
        <a:p>
          <a:endParaRPr lang="es-PE"/>
        </a:p>
      </dgm:t>
    </dgm:pt>
    <dgm:pt modelId="{6EE005F9-86A7-4A09-AEF9-92AB7F89DA15}" type="sibTrans" cxnId="{A199CEAF-09B4-4EEC-8B12-E652444E702A}">
      <dgm:prSet/>
      <dgm:spPr/>
      <dgm:t>
        <a:bodyPr/>
        <a:lstStyle/>
        <a:p>
          <a:endParaRPr lang="es-PE"/>
        </a:p>
      </dgm:t>
    </dgm:pt>
    <dgm:pt modelId="{3DEDF58F-2681-451F-88FE-5A19DC79A545}">
      <dgm:prSet phldrT="[Texto]"/>
      <dgm:spPr/>
      <dgm:t>
        <a:bodyPr/>
        <a:lstStyle/>
        <a:p>
          <a:r>
            <a:rPr lang="es-PE"/>
            <a:t>Empresa 2</a:t>
          </a:r>
        </a:p>
      </dgm:t>
    </dgm:pt>
    <dgm:pt modelId="{ADC342A6-B728-4080-AC50-D4E2FB4DCA09}" type="parTrans" cxnId="{0CDB6594-31EB-46C5-9DDC-E78751083E54}">
      <dgm:prSet/>
      <dgm:spPr/>
      <dgm:t>
        <a:bodyPr/>
        <a:lstStyle/>
        <a:p>
          <a:endParaRPr lang="es-PE"/>
        </a:p>
      </dgm:t>
    </dgm:pt>
    <dgm:pt modelId="{8139E7DF-2782-4AD9-AB02-AFBDCDEAB887}" type="sibTrans" cxnId="{0CDB6594-31EB-46C5-9DDC-E78751083E54}">
      <dgm:prSet/>
      <dgm:spPr/>
      <dgm:t>
        <a:bodyPr/>
        <a:lstStyle/>
        <a:p>
          <a:endParaRPr lang="es-PE"/>
        </a:p>
      </dgm:t>
    </dgm:pt>
    <dgm:pt modelId="{D86F6644-44B5-47D3-8BB1-7CEC57CDDB62}">
      <dgm:prSet phldrT="[Texto]"/>
      <dgm:spPr/>
      <dgm:t>
        <a:bodyPr/>
        <a:lstStyle/>
        <a:p>
          <a:r>
            <a:rPr lang="es-PE"/>
            <a:t>Empresa 3</a:t>
          </a:r>
        </a:p>
      </dgm:t>
    </dgm:pt>
    <dgm:pt modelId="{23453018-EF09-4673-A9A7-30596CE9D0E4}" type="parTrans" cxnId="{22C8D484-AFB3-4FA1-BCEB-9A5AD9BDA248}">
      <dgm:prSet/>
      <dgm:spPr/>
      <dgm:t>
        <a:bodyPr/>
        <a:lstStyle/>
        <a:p>
          <a:endParaRPr lang="es-PE"/>
        </a:p>
      </dgm:t>
    </dgm:pt>
    <dgm:pt modelId="{D39532E4-20C6-4FED-8AC3-DC82C9876A20}" type="sibTrans" cxnId="{22C8D484-AFB3-4FA1-BCEB-9A5AD9BDA248}">
      <dgm:prSet/>
      <dgm:spPr/>
      <dgm:t>
        <a:bodyPr/>
        <a:lstStyle/>
        <a:p>
          <a:endParaRPr lang="es-PE"/>
        </a:p>
      </dgm:t>
    </dgm:pt>
    <dgm:pt modelId="{5624E302-25A8-4906-93CD-C5234E981F98}">
      <dgm:prSet phldrT="[Texto]"/>
      <dgm:spPr/>
      <dgm:t>
        <a:bodyPr/>
        <a:lstStyle/>
        <a:p>
          <a:r>
            <a:rPr lang="es-PE"/>
            <a:t>Proyecto 2 </a:t>
          </a:r>
        </a:p>
      </dgm:t>
    </dgm:pt>
    <dgm:pt modelId="{FEF0C0DA-7AFB-4473-A5A8-8E1235AA3A5C}" type="parTrans" cxnId="{1A656915-525F-4A72-BE60-FE1A5CC6DFDB}">
      <dgm:prSet/>
      <dgm:spPr/>
      <dgm:t>
        <a:bodyPr/>
        <a:lstStyle/>
        <a:p>
          <a:endParaRPr lang="es-PE"/>
        </a:p>
      </dgm:t>
    </dgm:pt>
    <dgm:pt modelId="{F87FEE1D-5D47-4ABB-B38F-27D7389110B0}" type="sibTrans" cxnId="{1A656915-525F-4A72-BE60-FE1A5CC6DFDB}">
      <dgm:prSet/>
      <dgm:spPr/>
      <dgm:t>
        <a:bodyPr/>
        <a:lstStyle/>
        <a:p>
          <a:endParaRPr lang="es-PE"/>
        </a:p>
      </dgm:t>
    </dgm:pt>
    <dgm:pt modelId="{B36ABD69-5947-4F83-BC87-AE75FF86C8AD}">
      <dgm:prSet phldrT="[Texto]"/>
      <dgm:spPr/>
      <dgm:t>
        <a:bodyPr/>
        <a:lstStyle/>
        <a:p>
          <a:r>
            <a:rPr lang="es-PE"/>
            <a:t>Empresa 1</a:t>
          </a:r>
        </a:p>
      </dgm:t>
    </dgm:pt>
    <dgm:pt modelId="{D8787746-6261-4606-B7DD-1B18A8DED339}" type="parTrans" cxnId="{5A9E686E-622B-488F-B031-5C6825B2E719}">
      <dgm:prSet/>
      <dgm:spPr/>
      <dgm:t>
        <a:bodyPr/>
        <a:lstStyle/>
        <a:p>
          <a:endParaRPr lang="es-PE"/>
        </a:p>
      </dgm:t>
    </dgm:pt>
    <dgm:pt modelId="{113112DA-9037-4F3F-B94E-D7E3073179C9}" type="sibTrans" cxnId="{5A9E686E-622B-488F-B031-5C6825B2E719}">
      <dgm:prSet/>
      <dgm:spPr/>
      <dgm:t>
        <a:bodyPr/>
        <a:lstStyle/>
        <a:p>
          <a:endParaRPr lang="es-PE"/>
        </a:p>
      </dgm:t>
    </dgm:pt>
    <dgm:pt modelId="{5566470E-718A-42A7-8749-825803BC6790}">
      <dgm:prSet phldrT="[Texto]"/>
      <dgm:spPr/>
      <dgm:t>
        <a:bodyPr/>
        <a:lstStyle/>
        <a:p>
          <a:r>
            <a:rPr lang="es-PE"/>
            <a:t>Empresa 2</a:t>
          </a:r>
        </a:p>
      </dgm:t>
    </dgm:pt>
    <dgm:pt modelId="{92727B7D-1A0C-41AF-A149-1777D79A4DE5}" type="parTrans" cxnId="{44337166-9C4B-4C08-B9EB-FC25EEA0DFB2}">
      <dgm:prSet/>
      <dgm:spPr/>
      <dgm:t>
        <a:bodyPr/>
        <a:lstStyle/>
        <a:p>
          <a:endParaRPr lang="es-PE"/>
        </a:p>
      </dgm:t>
    </dgm:pt>
    <dgm:pt modelId="{B1D68852-0459-4A26-B7DE-FE30617BE1AA}" type="sibTrans" cxnId="{44337166-9C4B-4C08-B9EB-FC25EEA0DFB2}">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7"/>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7">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7"/>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7"/>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7">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7"/>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7"/>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7">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7"/>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7"/>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7">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7"/>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7"/>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7">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7"/>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6"/>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6">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6"/>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7"/>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7">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7"/>
      <dgm:spPr/>
      <dgm:t>
        <a:bodyPr/>
        <a:lstStyle/>
        <a:p>
          <a:endParaRPr lang="es-PE"/>
        </a:p>
      </dgm:t>
    </dgm:pt>
    <dgm:pt modelId="{78B1B61A-7AE2-4278-8481-6A8FA8F8C427}" type="pres">
      <dgm:prSet presAssocID="{B25E764E-003D-47D9-A76C-9DAE2B7E5206}" presName="hierChild4" presStyleCnt="0"/>
      <dgm:spPr/>
    </dgm:pt>
    <dgm:pt modelId="{D5F66ADA-6DA3-45C7-8BB5-83B5AA4567D1}" type="pres">
      <dgm:prSet presAssocID="{232B09E1-BFC3-44DD-BEB0-7E192DE5FD1F}" presName="Name37" presStyleLbl="parChTrans1D4" presStyleIdx="1" presStyleCnt="6"/>
      <dgm:spPr/>
    </dgm:pt>
    <dgm:pt modelId="{6F176C73-12DA-46E8-AE78-4F9B3C68B9BC}" type="pres">
      <dgm:prSet presAssocID="{21F79C10-4299-4C0E-874D-F62DFB90F49C}" presName="hierRoot2" presStyleCnt="0">
        <dgm:presLayoutVars>
          <dgm:hierBranch val="init"/>
        </dgm:presLayoutVars>
      </dgm:prSet>
      <dgm:spPr/>
    </dgm:pt>
    <dgm:pt modelId="{A043DBDF-2A0A-48E6-99F9-424C22B33D9E}" type="pres">
      <dgm:prSet presAssocID="{21F79C10-4299-4C0E-874D-F62DFB90F49C}" presName="rootComposite" presStyleCnt="0"/>
      <dgm:spPr/>
    </dgm:pt>
    <dgm:pt modelId="{D9994C34-4433-41F5-96CE-63502750D95D}" type="pres">
      <dgm:prSet presAssocID="{21F79C10-4299-4C0E-874D-F62DFB90F49C}" presName="rootText" presStyleLbl="node4" presStyleIdx="1" presStyleCnt="6">
        <dgm:presLayoutVars>
          <dgm:chPref val="3"/>
        </dgm:presLayoutVars>
      </dgm:prSet>
      <dgm:spPr/>
      <dgm:t>
        <a:bodyPr/>
        <a:lstStyle/>
        <a:p>
          <a:endParaRPr lang="es-PE"/>
        </a:p>
      </dgm:t>
    </dgm:pt>
    <dgm:pt modelId="{CBC12638-1498-4676-9D17-C7F369FDBDB3}" type="pres">
      <dgm:prSet presAssocID="{21F79C10-4299-4C0E-874D-F62DFB90F49C}" presName="rootConnector" presStyleLbl="node4" presStyleIdx="1" presStyleCnt="6"/>
      <dgm:spPr/>
      <dgm:t>
        <a:bodyPr/>
        <a:lstStyle/>
        <a:p>
          <a:endParaRPr lang="es-PE"/>
        </a:p>
      </dgm:t>
    </dgm:pt>
    <dgm:pt modelId="{82C00A67-8E1E-4CA9-A731-7EF2BD86AACF}" type="pres">
      <dgm:prSet presAssocID="{21F79C10-4299-4C0E-874D-F62DFB90F49C}" presName="hierChild4" presStyleCnt="0"/>
      <dgm:spPr/>
    </dgm:pt>
    <dgm:pt modelId="{4A4D5DAB-C33A-41E3-8195-AF27825EB6AE}" type="pres">
      <dgm:prSet presAssocID="{21F79C10-4299-4C0E-874D-F62DFB90F49C}" presName="hierChild5" presStyleCnt="0"/>
      <dgm:spPr/>
    </dgm:pt>
    <dgm:pt modelId="{3BE468BA-EAA7-4CE2-9B21-C77026E2169A}" type="pres">
      <dgm:prSet presAssocID="{ADC342A6-B728-4080-AC50-D4E2FB4DCA09}" presName="Name37" presStyleLbl="parChTrans1D4" presStyleIdx="2" presStyleCnt="6"/>
      <dgm:spPr/>
    </dgm:pt>
    <dgm:pt modelId="{90729E3F-E90E-4894-9DAE-4A02FEC33912}" type="pres">
      <dgm:prSet presAssocID="{3DEDF58F-2681-451F-88FE-5A19DC79A545}" presName="hierRoot2" presStyleCnt="0">
        <dgm:presLayoutVars>
          <dgm:hierBranch val="init"/>
        </dgm:presLayoutVars>
      </dgm:prSet>
      <dgm:spPr/>
    </dgm:pt>
    <dgm:pt modelId="{38F9848C-2B2C-445D-A739-6636F952E324}" type="pres">
      <dgm:prSet presAssocID="{3DEDF58F-2681-451F-88FE-5A19DC79A545}" presName="rootComposite" presStyleCnt="0"/>
      <dgm:spPr/>
    </dgm:pt>
    <dgm:pt modelId="{D9DB608F-B4C5-416C-AC21-C64AA8D01228}" type="pres">
      <dgm:prSet presAssocID="{3DEDF58F-2681-451F-88FE-5A19DC79A545}" presName="rootText" presStyleLbl="node4" presStyleIdx="2" presStyleCnt="6">
        <dgm:presLayoutVars>
          <dgm:chPref val="3"/>
        </dgm:presLayoutVars>
      </dgm:prSet>
      <dgm:spPr/>
      <dgm:t>
        <a:bodyPr/>
        <a:lstStyle/>
        <a:p>
          <a:endParaRPr lang="es-PE"/>
        </a:p>
      </dgm:t>
    </dgm:pt>
    <dgm:pt modelId="{525D4BB2-F840-4F06-BB15-B201B1CC1F35}" type="pres">
      <dgm:prSet presAssocID="{3DEDF58F-2681-451F-88FE-5A19DC79A545}" presName="rootConnector" presStyleLbl="node4" presStyleIdx="2" presStyleCnt="6"/>
      <dgm:spPr/>
      <dgm:t>
        <a:bodyPr/>
        <a:lstStyle/>
        <a:p>
          <a:endParaRPr lang="es-PE"/>
        </a:p>
      </dgm:t>
    </dgm:pt>
    <dgm:pt modelId="{EE8F5327-3902-486A-AE93-E6F7D0E20A08}" type="pres">
      <dgm:prSet presAssocID="{3DEDF58F-2681-451F-88FE-5A19DC79A545}" presName="hierChild4" presStyleCnt="0"/>
      <dgm:spPr/>
    </dgm:pt>
    <dgm:pt modelId="{6754A342-D485-4BE3-A963-273616E5602D}" type="pres">
      <dgm:prSet presAssocID="{3DEDF58F-2681-451F-88FE-5A19DC79A545}" presName="hierChild5" presStyleCnt="0"/>
      <dgm:spPr/>
    </dgm:pt>
    <dgm:pt modelId="{0F5F60F3-51DA-48E7-B10A-830E21ED3B4B}" type="pres">
      <dgm:prSet presAssocID="{23453018-EF09-4673-A9A7-30596CE9D0E4}" presName="Name37" presStyleLbl="parChTrans1D4" presStyleIdx="3" presStyleCnt="6"/>
      <dgm:spPr/>
    </dgm:pt>
    <dgm:pt modelId="{8CA0FF19-51F6-4509-8CB8-E0B7000446D9}" type="pres">
      <dgm:prSet presAssocID="{D86F6644-44B5-47D3-8BB1-7CEC57CDDB62}" presName="hierRoot2" presStyleCnt="0">
        <dgm:presLayoutVars>
          <dgm:hierBranch val="init"/>
        </dgm:presLayoutVars>
      </dgm:prSet>
      <dgm:spPr/>
    </dgm:pt>
    <dgm:pt modelId="{BA2A5703-5DD9-489A-BE2A-C2A5EA1BFAC3}" type="pres">
      <dgm:prSet presAssocID="{D86F6644-44B5-47D3-8BB1-7CEC57CDDB62}" presName="rootComposite" presStyleCnt="0"/>
      <dgm:spPr/>
    </dgm:pt>
    <dgm:pt modelId="{3D7C7CA8-69CB-433E-86FB-44624DF08C94}" type="pres">
      <dgm:prSet presAssocID="{D86F6644-44B5-47D3-8BB1-7CEC57CDDB62}" presName="rootText" presStyleLbl="node4" presStyleIdx="3" presStyleCnt="6">
        <dgm:presLayoutVars>
          <dgm:chPref val="3"/>
        </dgm:presLayoutVars>
      </dgm:prSet>
      <dgm:spPr/>
      <dgm:t>
        <a:bodyPr/>
        <a:lstStyle/>
        <a:p>
          <a:endParaRPr lang="es-PE"/>
        </a:p>
      </dgm:t>
    </dgm:pt>
    <dgm:pt modelId="{CF1017C6-110F-4D87-87D2-632DF76F263E}" type="pres">
      <dgm:prSet presAssocID="{D86F6644-44B5-47D3-8BB1-7CEC57CDDB62}" presName="rootConnector" presStyleLbl="node4" presStyleIdx="3" presStyleCnt="6"/>
      <dgm:spPr/>
      <dgm:t>
        <a:bodyPr/>
        <a:lstStyle/>
        <a:p>
          <a:endParaRPr lang="es-PE"/>
        </a:p>
      </dgm:t>
    </dgm:pt>
    <dgm:pt modelId="{964142AB-5D93-4197-86FE-DE3F9EE87D32}" type="pres">
      <dgm:prSet presAssocID="{D86F6644-44B5-47D3-8BB1-7CEC57CDDB62}" presName="hierChild4" presStyleCnt="0"/>
      <dgm:spPr/>
    </dgm:pt>
    <dgm:pt modelId="{8460F872-6F5B-4035-ACE7-A3C0A8DCD745}" type="pres">
      <dgm:prSet presAssocID="{D86F6644-44B5-47D3-8BB1-7CEC57CDDB62}" presName="hierChild5" presStyleCnt="0"/>
      <dgm:spPr/>
    </dgm:pt>
    <dgm:pt modelId="{59F65713-508D-4619-8B09-64048A7D3720}" type="pres">
      <dgm:prSet presAssocID="{B25E764E-003D-47D9-A76C-9DAE2B7E5206}" presName="hierChild5" presStyleCnt="0"/>
      <dgm:spPr/>
    </dgm:pt>
    <dgm:pt modelId="{4811F857-F3FD-42C1-956A-22651614D4F1}" type="pres">
      <dgm:prSet presAssocID="{FEF0C0DA-7AFB-4473-A5A8-8E1235AA3A5C}" presName="Name37" presStyleLbl="parChTrans1D3" presStyleIdx="6" presStyleCnt="7"/>
      <dgm:spPr/>
    </dgm:pt>
    <dgm:pt modelId="{70CF764C-8DC1-46B4-916C-43B59038E946}" type="pres">
      <dgm:prSet presAssocID="{5624E302-25A8-4906-93CD-C5234E981F98}" presName="hierRoot2" presStyleCnt="0">
        <dgm:presLayoutVars>
          <dgm:hierBranch val="init"/>
        </dgm:presLayoutVars>
      </dgm:prSet>
      <dgm:spPr/>
    </dgm:pt>
    <dgm:pt modelId="{86A811EC-F5FB-4D3B-94E6-2BCDD95CB585}" type="pres">
      <dgm:prSet presAssocID="{5624E302-25A8-4906-93CD-C5234E981F98}" presName="rootComposite" presStyleCnt="0"/>
      <dgm:spPr/>
    </dgm:pt>
    <dgm:pt modelId="{6AEBC23F-8B9B-454F-8733-4A7805FE8A45}" type="pres">
      <dgm:prSet presAssocID="{5624E302-25A8-4906-93CD-C5234E981F98}" presName="rootText" presStyleLbl="node3" presStyleIdx="6" presStyleCnt="7">
        <dgm:presLayoutVars>
          <dgm:chPref val="3"/>
        </dgm:presLayoutVars>
      </dgm:prSet>
      <dgm:spPr/>
      <dgm:t>
        <a:bodyPr/>
        <a:lstStyle/>
        <a:p>
          <a:endParaRPr lang="es-PE"/>
        </a:p>
      </dgm:t>
    </dgm:pt>
    <dgm:pt modelId="{F6E1A06E-C902-4FFE-A256-D6BA60173163}" type="pres">
      <dgm:prSet presAssocID="{5624E302-25A8-4906-93CD-C5234E981F98}" presName="rootConnector" presStyleLbl="node3" presStyleIdx="6" presStyleCnt="7"/>
      <dgm:spPr/>
      <dgm:t>
        <a:bodyPr/>
        <a:lstStyle/>
        <a:p>
          <a:endParaRPr lang="es-PE"/>
        </a:p>
      </dgm:t>
    </dgm:pt>
    <dgm:pt modelId="{A2DA45FC-0A5E-4272-A33B-B755907D496A}" type="pres">
      <dgm:prSet presAssocID="{5624E302-25A8-4906-93CD-C5234E981F98}" presName="hierChild4" presStyleCnt="0"/>
      <dgm:spPr/>
    </dgm:pt>
    <dgm:pt modelId="{D5DCA159-90A4-4F3F-A70B-FA72478E2292}" type="pres">
      <dgm:prSet presAssocID="{D8787746-6261-4606-B7DD-1B18A8DED339}" presName="Name37" presStyleLbl="parChTrans1D4" presStyleIdx="4" presStyleCnt="6"/>
      <dgm:spPr/>
    </dgm:pt>
    <dgm:pt modelId="{F7F79597-662B-4D3C-9BB2-E3963E193E82}" type="pres">
      <dgm:prSet presAssocID="{B36ABD69-5947-4F83-BC87-AE75FF86C8AD}" presName="hierRoot2" presStyleCnt="0">
        <dgm:presLayoutVars>
          <dgm:hierBranch val="init"/>
        </dgm:presLayoutVars>
      </dgm:prSet>
      <dgm:spPr/>
    </dgm:pt>
    <dgm:pt modelId="{E523EBDA-B61D-459F-9511-FEFA3741141E}" type="pres">
      <dgm:prSet presAssocID="{B36ABD69-5947-4F83-BC87-AE75FF86C8AD}" presName="rootComposite" presStyleCnt="0"/>
      <dgm:spPr/>
    </dgm:pt>
    <dgm:pt modelId="{B2B1D7C6-FE1E-4254-A14E-1C403865F0A8}" type="pres">
      <dgm:prSet presAssocID="{B36ABD69-5947-4F83-BC87-AE75FF86C8AD}" presName="rootText" presStyleLbl="node4" presStyleIdx="4" presStyleCnt="6">
        <dgm:presLayoutVars>
          <dgm:chPref val="3"/>
        </dgm:presLayoutVars>
      </dgm:prSet>
      <dgm:spPr/>
      <dgm:t>
        <a:bodyPr/>
        <a:lstStyle/>
        <a:p>
          <a:endParaRPr lang="es-PE"/>
        </a:p>
      </dgm:t>
    </dgm:pt>
    <dgm:pt modelId="{678210B5-D5A1-4677-9AD9-85FA11CC8802}" type="pres">
      <dgm:prSet presAssocID="{B36ABD69-5947-4F83-BC87-AE75FF86C8AD}" presName="rootConnector" presStyleLbl="node4" presStyleIdx="4" presStyleCnt="6"/>
      <dgm:spPr/>
      <dgm:t>
        <a:bodyPr/>
        <a:lstStyle/>
        <a:p>
          <a:endParaRPr lang="es-PE"/>
        </a:p>
      </dgm:t>
    </dgm:pt>
    <dgm:pt modelId="{B96FB054-28C8-444B-8FD8-BB00E4427761}" type="pres">
      <dgm:prSet presAssocID="{B36ABD69-5947-4F83-BC87-AE75FF86C8AD}" presName="hierChild4" presStyleCnt="0"/>
      <dgm:spPr/>
    </dgm:pt>
    <dgm:pt modelId="{1624E8DD-382C-453E-BFB6-D91881F72760}" type="pres">
      <dgm:prSet presAssocID="{B36ABD69-5947-4F83-BC87-AE75FF86C8AD}" presName="hierChild5" presStyleCnt="0"/>
      <dgm:spPr/>
    </dgm:pt>
    <dgm:pt modelId="{42FF659A-DC08-4036-A22A-4DA73EDB3BB8}" type="pres">
      <dgm:prSet presAssocID="{92727B7D-1A0C-41AF-A149-1777D79A4DE5}" presName="Name37" presStyleLbl="parChTrans1D4" presStyleIdx="5" presStyleCnt="6"/>
      <dgm:spPr/>
    </dgm:pt>
    <dgm:pt modelId="{F642072D-C450-45AC-99A9-3713DAB624AD}" type="pres">
      <dgm:prSet presAssocID="{5566470E-718A-42A7-8749-825803BC6790}" presName="hierRoot2" presStyleCnt="0">
        <dgm:presLayoutVars>
          <dgm:hierBranch val="init"/>
        </dgm:presLayoutVars>
      </dgm:prSet>
      <dgm:spPr/>
    </dgm:pt>
    <dgm:pt modelId="{271EF7DA-5A17-4B51-9474-C60F0F2B71F4}" type="pres">
      <dgm:prSet presAssocID="{5566470E-718A-42A7-8749-825803BC6790}" presName="rootComposite" presStyleCnt="0"/>
      <dgm:spPr/>
    </dgm:pt>
    <dgm:pt modelId="{79E466AE-9143-4700-AF42-729764791F4B}" type="pres">
      <dgm:prSet presAssocID="{5566470E-718A-42A7-8749-825803BC6790}" presName="rootText" presStyleLbl="node4" presStyleIdx="5" presStyleCnt="6">
        <dgm:presLayoutVars>
          <dgm:chPref val="3"/>
        </dgm:presLayoutVars>
      </dgm:prSet>
      <dgm:spPr/>
      <dgm:t>
        <a:bodyPr/>
        <a:lstStyle/>
        <a:p>
          <a:endParaRPr lang="es-PE"/>
        </a:p>
      </dgm:t>
    </dgm:pt>
    <dgm:pt modelId="{16C4F22D-AF88-4534-8B43-196B7D245762}" type="pres">
      <dgm:prSet presAssocID="{5566470E-718A-42A7-8749-825803BC6790}" presName="rootConnector" presStyleLbl="node4" presStyleIdx="5" presStyleCnt="6"/>
      <dgm:spPr/>
      <dgm:t>
        <a:bodyPr/>
        <a:lstStyle/>
        <a:p>
          <a:endParaRPr lang="es-PE"/>
        </a:p>
      </dgm:t>
    </dgm:pt>
    <dgm:pt modelId="{BDD8BE9D-698C-4DA6-BB64-FBB5E6DE1F2C}" type="pres">
      <dgm:prSet presAssocID="{5566470E-718A-42A7-8749-825803BC6790}" presName="hierChild4" presStyleCnt="0"/>
      <dgm:spPr/>
    </dgm:pt>
    <dgm:pt modelId="{EED8F6D5-6145-4A5A-A189-9FCBDD322868}" type="pres">
      <dgm:prSet presAssocID="{5566470E-718A-42A7-8749-825803BC6790}" presName="hierChild5" presStyleCnt="0"/>
      <dgm:spPr/>
    </dgm:pt>
    <dgm:pt modelId="{D1A37FC2-FBAE-4C00-BEEF-E579556CB350}" type="pres">
      <dgm:prSet presAssocID="{5624E302-25A8-4906-93CD-C5234E981F98}"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A9A32847-CE93-4AA1-A6E1-5B90C0DD7B43}" srcId="{D9C7B4A5-B0FA-4052-8120-F171DFA59779}" destId="{05D72BCA-7F1D-4876-84B8-9EA7053B98DC}" srcOrd="3" destOrd="0" parTransId="{DD147082-C17A-41EE-A379-11AE1325EEA3}" sibTransId="{2AD5936D-CB3C-4886-BE4B-35A598DD9A6F}"/>
    <dgm:cxn modelId="{035D85A4-7B7C-4D6F-B6DD-352940ACE15A}" srcId="{05D72BCA-7F1D-4876-84B8-9EA7053B98DC}" destId="{B25E764E-003D-47D9-A76C-9DAE2B7E5206}" srcOrd="0" destOrd="0" parTransId="{D259B0C3-1EC8-4882-9D6B-EAC4CAD02665}" sibTransId="{627E1513-9252-4705-8508-E6D950E3439D}"/>
    <dgm:cxn modelId="{2483D009-17E1-4C64-8F20-67CB90DD9817}" type="presOf" srcId="{92727B7D-1A0C-41AF-A149-1777D79A4DE5}" destId="{42FF659A-DC08-4036-A22A-4DA73EDB3BB8}" srcOrd="0" destOrd="0" presId="urn:microsoft.com/office/officeart/2005/8/layout/orgChart1"/>
    <dgm:cxn modelId="{7A3FDDF1-9FB2-4A06-BCA4-11B6224D24EB}" type="presOf" srcId="{F311CCBA-E5D9-40B5-A057-51C735C00BC7}" destId="{124333C0-08B6-4FEB-8528-122AF03CFAAD}" srcOrd="1" destOrd="0" presId="urn:microsoft.com/office/officeart/2005/8/layout/orgChart1"/>
    <dgm:cxn modelId="{044A2E39-E221-453C-A8CF-103DEB1228DB}" type="presOf" srcId="{99B8E108-7C14-44F4-964E-942400FD8EAE}" destId="{2067BF6A-F383-473F-81D0-B6262E22FB77}"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CAAF77EF-B782-4342-9273-C7D87AC77B18}" type="presOf" srcId="{B25E764E-003D-47D9-A76C-9DAE2B7E5206}" destId="{1AFE13FC-2CCB-4192-8DCE-5B7C91A4C47C}" srcOrd="0" destOrd="0" presId="urn:microsoft.com/office/officeart/2005/8/layout/orgChart1"/>
    <dgm:cxn modelId="{F80AFEBD-4092-4B38-86FE-51E6E8C1C002}" type="presOf" srcId="{9B9DB400-7285-405A-AE13-0A6402715DA9}" destId="{B6747F2A-1C55-4B89-9D32-7D1473C5D57B}" srcOrd="0" destOrd="0" presId="urn:microsoft.com/office/officeart/2005/8/layout/orgChart1"/>
    <dgm:cxn modelId="{523637A8-E1AE-4CF9-A58C-84ABFD609FA0}" type="presOf" srcId="{D86F6644-44B5-47D3-8BB1-7CEC57CDDB62}" destId="{CF1017C6-110F-4D87-87D2-632DF76F263E}" srcOrd="1" destOrd="0" presId="urn:microsoft.com/office/officeart/2005/8/layout/orgChart1"/>
    <dgm:cxn modelId="{B106CBAD-B129-40DD-BD1D-64AA23FD73A3}" type="presOf" srcId="{CE8B5543-419B-4A7B-9608-16066F5BD2C1}" destId="{67C92582-CF49-4071-AECD-8B2E62B7366E}" srcOrd="0" destOrd="0" presId="urn:microsoft.com/office/officeart/2005/8/layout/orgChart1"/>
    <dgm:cxn modelId="{F2D0FD09-F44C-4329-8F18-70179B5E45BC}" type="presOf" srcId="{23453018-EF09-4673-A9A7-30596CE9D0E4}" destId="{0F5F60F3-51DA-48E7-B10A-830E21ED3B4B}" srcOrd="0" destOrd="0" presId="urn:microsoft.com/office/officeart/2005/8/layout/orgChart1"/>
    <dgm:cxn modelId="{BF5EA121-A708-4DF6-BEAB-9DBEC7DA6A97}" type="presOf" srcId="{5624E302-25A8-4906-93CD-C5234E981F98}" destId="{F6E1A06E-C902-4FFE-A256-D6BA60173163}" srcOrd="1" destOrd="0" presId="urn:microsoft.com/office/officeart/2005/8/layout/orgChart1"/>
    <dgm:cxn modelId="{1AC2412D-F79E-4135-B62C-0ADE47833169}" type="presOf" srcId="{9B9DB400-7285-405A-AE13-0A6402715DA9}" destId="{B6223BDC-9AEF-4C8E-B9DF-343BB687D216}" srcOrd="1" destOrd="0" presId="urn:microsoft.com/office/officeart/2005/8/layout/orgChart1"/>
    <dgm:cxn modelId="{55E8B033-4BEB-4A72-A252-16E0D723B35B}" type="presOf" srcId="{79E17403-2E73-45FC-97A0-0B9E3FB58AAE}" destId="{7E90716E-BB45-42BB-91EB-0805246CD2A1}" srcOrd="0" destOrd="0" presId="urn:microsoft.com/office/officeart/2005/8/layout/orgChart1"/>
    <dgm:cxn modelId="{5A9E686E-622B-488F-B031-5C6825B2E719}" srcId="{5624E302-25A8-4906-93CD-C5234E981F98}" destId="{B36ABD69-5947-4F83-BC87-AE75FF86C8AD}" srcOrd="0" destOrd="0" parTransId="{D8787746-6261-4606-B7DD-1B18A8DED339}" sibTransId="{113112DA-9037-4F3F-B94E-D7E3073179C9}"/>
    <dgm:cxn modelId="{95D749A7-B805-40FE-B485-4C53076094B1}" type="presOf" srcId="{9BEF972A-F1E5-446B-9554-C9212AB8B8B6}" destId="{11FE1CBF-2CB7-4031-8436-C3504215CB69}" srcOrd="0" destOrd="0" presId="urn:microsoft.com/office/officeart/2005/8/layout/orgChart1"/>
    <dgm:cxn modelId="{BF5F5E37-586A-43AD-9AAE-205803C965EC}" type="presOf" srcId="{99B8E108-7C14-44F4-964E-942400FD8EAE}" destId="{A62C5AC2-2281-402E-A767-9628FFB50AEA}" srcOrd="1" destOrd="0" presId="urn:microsoft.com/office/officeart/2005/8/layout/orgChart1"/>
    <dgm:cxn modelId="{4FAD961E-4815-4B9A-9B52-2D989B941150}" type="presOf" srcId="{F311CCBA-E5D9-40B5-A057-51C735C00BC7}" destId="{5B859EF7-8F73-49F3-8661-59FF23D9A644}" srcOrd="0" destOrd="0" presId="urn:microsoft.com/office/officeart/2005/8/layout/orgChart1"/>
    <dgm:cxn modelId="{E24170AC-3DF9-40DA-82BB-D235610CDD91}" type="presOf" srcId="{68E6DC09-98A0-4EF3-907D-8FF3DF064A03}" destId="{B1E2BACE-39A2-4C72-A3C1-0DD82EF3BC40}" srcOrd="0" destOrd="0" presId="urn:microsoft.com/office/officeart/2005/8/layout/orgChart1"/>
    <dgm:cxn modelId="{8BC31C8B-CB23-4060-926D-827823F90E05}" type="presOf" srcId="{20AF5127-C745-4B6B-A8A0-A81CABC3D7D8}" destId="{CECFA884-7875-427A-A399-B72EBD727781}" srcOrd="1"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59979297-D668-49AD-A380-CCC2BB790C8F}" type="presOf" srcId="{FEF0C0DA-7AFB-4473-A5A8-8E1235AA3A5C}" destId="{4811F857-F3FD-42C1-956A-22651614D4F1}" srcOrd="0" destOrd="0" presId="urn:microsoft.com/office/officeart/2005/8/layout/orgChart1"/>
    <dgm:cxn modelId="{B0898302-C155-420E-8BF0-BFB659EF3E56}" type="presOf" srcId="{21F79C10-4299-4C0E-874D-F62DFB90F49C}" destId="{D9994C34-4433-41F5-96CE-63502750D95D}" srcOrd="0"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1C90756D-483B-4241-8724-EA0D40449752}" type="presOf" srcId="{839F3943-5D89-4446-B262-88249A13A3AB}" destId="{9ED75BF7-457D-4CDF-B844-D1DA3C59AF7B}" srcOrd="1" destOrd="0" presId="urn:microsoft.com/office/officeart/2005/8/layout/orgChart1"/>
    <dgm:cxn modelId="{81E086D0-8BCF-4C2B-8BF4-8815630C7081}" type="presOf" srcId="{05D72BCA-7F1D-4876-84B8-9EA7053B98DC}" destId="{10509F37-42B2-4704-9891-FA37C2254851}" srcOrd="0" destOrd="0" presId="urn:microsoft.com/office/officeart/2005/8/layout/orgChart1"/>
    <dgm:cxn modelId="{1552E312-EBC3-40C0-8EFD-AEFB9E321878}" type="presOf" srcId="{30F4ABA7-FDB5-4CDF-B125-2AEC84027E94}" destId="{0B51B7CD-BE7A-4864-8B85-3FF3BFE6FA56}" srcOrd="1" destOrd="0" presId="urn:microsoft.com/office/officeart/2005/8/layout/orgChart1"/>
    <dgm:cxn modelId="{21B5DCBD-6F94-4518-908B-3AC36815D46D}" type="presOf" srcId="{B36ABD69-5947-4F83-BC87-AE75FF86C8AD}" destId="{678210B5-D5A1-4677-9AD9-85FA11CC8802}" srcOrd="1"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3B1B620C-B0E7-4FEF-B849-91398159F35A}" type="presOf" srcId="{D9C7B4A5-B0FA-4052-8120-F171DFA59779}" destId="{8A53AE8F-22DC-4E0D-AFD3-759CC7606653}" srcOrd="0" destOrd="0" presId="urn:microsoft.com/office/officeart/2005/8/layout/orgChart1"/>
    <dgm:cxn modelId="{0A571E88-E1C5-4EB1-9A6C-236F4E977F3F}" type="presOf" srcId="{7703B1A6-49E4-41DB-9FFC-3F15001B57C3}" destId="{E511D99B-6583-480D-9631-CCD56202EAD6}" srcOrd="0" destOrd="0" presId="urn:microsoft.com/office/officeart/2005/8/layout/orgChart1"/>
    <dgm:cxn modelId="{D605CDF2-7E75-4D98-B87D-07277634C9D0}" type="presOf" srcId="{30F4ABA7-FDB5-4CDF-B125-2AEC84027E94}" destId="{050A0A7B-6714-49FD-B3BE-3B1F986CFB61}" srcOrd="0" destOrd="0" presId="urn:microsoft.com/office/officeart/2005/8/layout/orgChart1"/>
    <dgm:cxn modelId="{1926CB0C-89BB-486C-8F38-DE29A388E9D3}" type="presOf" srcId="{CCC398D6-EDC5-4FD5-A79C-45EB85ED412E}" destId="{82951BFA-D525-4177-8C47-5A089AFA2577}"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AA726870-46F2-44BC-B25E-45588258DB7B}" srcId="{20AF5127-C745-4B6B-A8A0-A81CABC3D7D8}" destId="{839F3943-5D89-4446-B262-88249A13A3AB}" srcOrd="0" destOrd="0" parTransId="{1AD659A6-5E61-4B61-9D2A-C0238385CEC5}" sibTransId="{82C4D139-C1D1-4B66-8FEB-970DDAA30FA1}"/>
    <dgm:cxn modelId="{120005E9-C106-45E0-B9FF-F0E1F3800DA2}" type="presOf" srcId="{E8A06768-27C5-47DA-847F-304A1E4C6A76}" destId="{4DDFC2DE-53AA-4962-B8DF-1B9FDA0D929C}" srcOrd="0" destOrd="0" presId="urn:microsoft.com/office/officeart/2005/8/layout/orgChart1"/>
    <dgm:cxn modelId="{B44AA99E-B4A4-4774-9AC3-B2B240286588}" type="presOf" srcId="{B36ABD69-5947-4F83-BC87-AE75FF86C8AD}" destId="{B2B1D7C6-FE1E-4254-A14E-1C403865F0A8}" srcOrd="0" destOrd="0" presId="urn:microsoft.com/office/officeart/2005/8/layout/orgChart1"/>
    <dgm:cxn modelId="{236CF11D-3C23-4B1F-A3D1-BF9EFABE9B05}" type="presOf" srcId="{D86F6644-44B5-47D3-8BB1-7CEC57CDDB62}" destId="{3D7C7CA8-69CB-433E-86FB-44624DF08C94}" srcOrd="0" destOrd="0" presId="urn:microsoft.com/office/officeart/2005/8/layout/orgChart1"/>
    <dgm:cxn modelId="{5DC7A97C-4409-40D6-9CFE-47DF67729D9A}" type="presOf" srcId="{DD147082-C17A-41EE-A379-11AE1325EEA3}" destId="{267E9214-4A7D-40E4-B1BF-9DE9319ECDC0}" srcOrd="0" destOrd="0" presId="urn:microsoft.com/office/officeart/2005/8/layout/orgChart1"/>
    <dgm:cxn modelId="{D330A57C-89DB-4097-9497-080C5763FEC1}" type="presOf" srcId="{375C6F4F-B078-4910-8A15-9CB4485DC976}" destId="{C9F1CEB9-AB9A-414D-9E08-D336B4FC5EC8}" srcOrd="0" destOrd="0" presId="urn:microsoft.com/office/officeart/2005/8/layout/orgChart1"/>
    <dgm:cxn modelId="{A862E3B4-423B-4E80-8F30-2EE0A70F1906}" type="presOf" srcId="{375C6F4F-B078-4910-8A15-9CB4485DC976}" destId="{CEDBC27E-D5D3-4BD2-B36F-5BAD86CF8520}" srcOrd="1" destOrd="0" presId="urn:microsoft.com/office/officeart/2005/8/layout/orgChart1"/>
    <dgm:cxn modelId="{44337166-9C4B-4C08-B9EB-FC25EEA0DFB2}" srcId="{5624E302-25A8-4906-93CD-C5234E981F98}" destId="{5566470E-718A-42A7-8749-825803BC6790}" srcOrd="1" destOrd="0" parTransId="{92727B7D-1A0C-41AF-A149-1777D79A4DE5}" sibTransId="{B1D68852-0459-4A26-B7DE-FE30617BE1AA}"/>
    <dgm:cxn modelId="{C0CD661F-F694-41DB-92D7-B8CB0BB057F9}" type="presOf" srcId="{A7B3B6F7-61D3-4B84-83D0-EFEEDF5A3952}" destId="{EDBC6CDB-2939-45A7-AADA-B48A8DDE1030}" srcOrd="0" destOrd="0" presId="urn:microsoft.com/office/officeart/2005/8/layout/orgChart1"/>
    <dgm:cxn modelId="{9FA35078-3E59-485B-BE11-61D43F1F3BBF}" type="presOf" srcId="{5566470E-718A-42A7-8749-825803BC6790}" destId="{79E466AE-9143-4700-AF42-729764791F4B}" srcOrd="0" destOrd="0" presId="urn:microsoft.com/office/officeart/2005/8/layout/orgChart1"/>
    <dgm:cxn modelId="{324EC178-5063-4422-8EB2-6B6FD5B620F6}" type="presOf" srcId="{05D72BCA-7F1D-4876-84B8-9EA7053B98DC}" destId="{96B560DD-0A30-437E-A854-4EF9E5F77D95}" srcOrd="1" destOrd="0" presId="urn:microsoft.com/office/officeart/2005/8/layout/orgChart1"/>
    <dgm:cxn modelId="{E606725D-F086-4441-9DD0-AD48AD62FB46}" type="presOf" srcId="{3DEDF58F-2681-451F-88FE-5A19DC79A545}" destId="{525D4BB2-F840-4F06-BB15-B201B1CC1F35}" srcOrd="1" destOrd="0" presId="urn:microsoft.com/office/officeart/2005/8/layout/orgChart1"/>
    <dgm:cxn modelId="{67504CE7-7F2A-4262-9EE4-5AB32B6CA7CB}" type="presOf" srcId="{A7B3B6F7-61D3-4B84-83D0-EFEEDF5A3952}" destId="{2EAEC946-32FD-4F1B-8276-2712DAFA2579}" srcOrd="1"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706E34A5-F8B5-4954-A998-4C433F03D467}" type="presOf" srcId="{5624E302-25A8-4906-93CD-C5234E981F98}" destId="{6AEBC23F-8B9B-454F-8733-4A7805FE8A45}" srcOrd="0" destOrd="0" presId="urn:microsoft.com/office/officeart/2005/8/layout/orgChart1"/>
    <dgm:cxn modelId="{A05B4221-341F-430D-8FB5-154311028D50}" type="presOf" srcId="{5566470E-718A-42A7-8749-825803BC6790}" destId="{16C4F22D-AF88-4534-8B43-196B7D245762}" srcOrd="1" destOrd="0" presId="urn:microsoft.com/office/officeart/2005/8/layout/orgChart1"/>
    <dgm:cxn modelId="{24009F9C-4BAD-4D0A-8AAC-424943EA42B0}" type="presOf" srcId="{03D32499-8DA0-4317-B59B-65C18C7B462A}" destId="{66453836-2291-4275-A576-73970BA806E4}" srcOrd="0" destOrd="0" presId="urn:microsoft.com/office/officeart/2005/8/layout/orgChart1"/>
    <dgm:cxn modelId="{3BCAB8EC-4E87-4B28-B042-64A71857244F}" type="presOf" srcId="{3DEDF58F-2681-451F-88FE-5A19DC79A545}" destId="{D9DB608F-B4C5-416C-AC21-C64AA8D01228}" srcOrd="0" destOrd="0" presId="urn:microsoft.com/office/officeart/2005/8/layout/orgChart1"/>
    <dgm:cxn modelId="{72C0A7EB-C5C1-4C1C-84B2-82B0DD3667A5}" type="presOf" srcId="{FF8FA1AC-E7E6-49BE-B8BB-355A46A37B4B}" destId="{534EED15-C0FE-4833-96D3-933B375C2C2E}" srcOrd="0" destOrd="0" presId="urn:microsoft.com/office/officeart/2005/8/layout/orgChart1"/>
    <dgm:cxn modelId="{6FD845B7-7F52-4236-A236-12BE1A441F5C}" type="presOf" srcId="{21F79C10-4299-4C0E-874D-F62DFB90F49C}" destId="{CBC12638-1498-4676-9D17-C7F369FDBDB3}" srcOrd="1" destOrd="0" presId="urn:microsoft.com/office/officeart/2005/8/layout/orgChart1"/>
    <dgm:cxn modelId="{759437EA-3BEA-4697-B4C3-C1347396536C}" srcId="{A7B3B6F7-61D3-4B84-83D0-EFEEDF5A3952}" destId="{03D32499-8DA0-4317-B59B-65C18C7B462A}" srcOrd="0" destOrd="0" parTransId="{79E17403-2E73-45FC-97A0-0B9E3FB58AAE}" sibTransId="{1811FD9A-9572-46ED-B371-7E74A87AD837}"/>
    <dgm:cxn modelId="{651687D9-01F6-436C-BF01-3BC25B9074B8}" type="presOf" srcId="{D259B0C3-1EC8-4882-9D6B-EAC4CAD02665}" destId="{2EAE1F37-95BE-4BE6-8A7D-0F7BBA7BD27A}" srcOrd="0" destOrd="0" presId="urn:microsoft.com/office/officeart/2005/8/layout/orgChart1"/>
    <dgm:cxn modelId="{9403DA45-5036-45EE-9049-7CFD15ADC630}" type="presOf" srcId="{20AF5127-C745-4B6B-A8A0-A81CABC3D7D8}" destId="{B7D8644F-F3D7-433E-8BF3-1D7DD8C99872}" srcOrd="0" destOrd="0" presId="urn:microsoft.com/office/officeart/2005/8/layout/orgChart1"/>
    <dgm:cxn modelId="{1F1886EC-5B02-48BF-83E9-EC4774B64C21}" type="presOf" srcId="{232B09E1-BFC3-44DD-BEB0-7E192DE5FD1F}" destId="{D5F66ADA-6DA3-45C7-8BB5-83B5AA4567D1}" srcOrd="0" destOrd="0" presId="urn:microsoft.com/office/officeart/2005/8/layout/orgChart1"/>
    <dgm:cxn modelId="{1A656915-525F-4A72-BE60-FE1A5CC6DFDB}" srcId="{05D72BCA-7F1D-4876-84B8-9EA7053B98DC}" destId="{5624E302-25A8-4906-93CD-C5234E981F98}" srcOrd="1" destOrd="0" parTransId="{FEF0C0DA-7AFB-4473-A5A8-8E1235AA3A5C}" sibTransId="{F87FEE1D-5D47-4ABB-B38F-27D7389110B0}"/>
    <dgm:cxn modelId="{22C8D484-AFB3-4FA1-BCEB-9A5AD9BDA248}" srcId="{B25E764E-003D-47D9-A76C-9DAE2B7E5206}" destId="{D86F6644-44B5-47D3-8BB1-7CEC57CDDB62}" srcOrd="2" destOrd="0" parTransId="{23453018-EF09-4673-A9A7-30596CE9D0E4}" sibTransId="{D39532E4-20C6-4FED-8AC3-DC82C9876A20}"/>
    <dgm:cxn modelId="{61A05DD6-FC10-462D-BEEA-97D6C14638AE}" type="presOf" srcId="{B25E764E-003D-47D9-A76C-9DAE2B7E5206}" destId="{588FAE6D-2AEB-47BC-ABBE-910D6FCFBB81}" srcOrd="1" destOrd="0" presId="urn:microsoft.com/office/officeart/2005/8/layout/orgChart1"/>
    <dgm:cxn modelId="{999C120E-78BD-4CA4-820F-6883BF6E32B0}" srcId="{A7B3B6F7-61D3-4B84-83D0-EFEEDF5A3952}" destId="{30F4ABA7-FDB5-4CDF-B125-2AEC84027E94}" srcOrd="1" destOrd="0" parTransId="{7703B1A6-49E4-41DB-9FFC-3F15001B57C3}" sibTransId="{34B92580-8A7D-4C6E-B987-1CF634F45D5B}"/>
    <dgm:cxn modelId="{0CDB6594-31EB-46C5-9DDC-E78751083E54}" srcId="{B25E764E-003D-47D9-A76C-9DAE2B7E5206}" destId="{3DEDF58F-2681-451F-88FE-5A19DC79A545}" srcOrd="1" destOrd="0" parTransId="{ADC342A6-B728-4080-AC50-D4E2FB4DCA09}" sibTransId="{8139E7DF-2782-4AD9-AB02-AFBDCDEAB887}"/>
    <dgm:cxn modelId="{799D06C5-79BB-45EB-977A-069F02D15573}" type="presOf" srcId="{03D32499-8DA0-4317-B59B-65C18C7B462A}" destId="{EC68DCB6-9EE1-4C2D-985A-E71F44800F0F}" srcOrd="1" destOrd="0" presId="urn:microsoft.com/office/officeart/2005/8/layout/orgChart1"/>
    <dgm:cxn modelId="{A7F7A5BE-A4C6-48E6-91D0-F55BE6433AFF}" type="presOf" srcId="{4E158540-1499-40D5-BC93-1080107AC025}" destId="{2BF0AACD-DD2A-4600-B76A-F398DB70EA08}" srcOrd="0" destOrd="0" presId="urn:microsoft.com/office/officeart/2005/8/layout/orgChart1"/>
    <dgm:cxn modelId="{887FE5FB-AB63-4FE9-843E-A11DC81415FE}" type="presOf" srcId="{1AD659A6-5E61-4B61-9D2A-C0238385CEC5}" destId="{FE499601-91D3-4068-9B90-BFCBE94814BE}" srcOrd="0" destOrd="0" presId="urn:microsoft.com/office/officeart/2005/8/layout/orgChart1"/>
    <dgm:cxn modelId="{A59FC982-D1A7-4891-84FF-2C3CA718A186}" type="presOf" srcId="{D8787746-6261-4606-B7DD-1B18A8DED339}" destId="{D5DCA159-90A4-4F3F-A70B-FA72478E2292}" srcOrd="0" destOrd="0" presId="urn:microsoft.com/office/officeart/2005/8/layout/orgChart1"/>
    <dgm:cxn modelId="{1A3AA8C8-B54B-45E4-9403-42A4A6330AD1}" type="presOf" srcId="{D9C7B4A5-B0FA-4052-8120-F171DFA59779}" destId="{9274CECB-F814-4F47-BE02-29D9BA76AEA7}" srcOrd="1" destOrd="0" presId="urn:microsoft.com/office/officeart/2005/8/layout/orgChart1"/>
    <dgm:cxn modelId="{2ABD0400-9EAF-4343-B576-AE51017D3CC7}" type="presOf" srcId="{ADC342A6-B728-4080-AC50-D4E2FB4DCA09}" destId="{3BE468BA-EAA7-4CE2-9B21-C77026E2169A}" srcOrd="0" destOrd="0" presId="urn:microsoft.com/office/officeart/2005/8/layout/orgChart1"/>
    <dgm:cxn modelId="{784BA41F-36BE-447C-AA03-B0421AF18333}" type="presOf" srcId="{839F3943-5D89-4446-B262-88249A13A3AB}" destId="{F20D1467-E941-42D2-A53B-D9E216583F5D}" srcOrd="0" destOrd="0" presId="urn:microsoft.com/office/officeart/2005/8/layout/orgChart1"/>
    <dgm:cxn modelId="{A199CEAF-09B4-4EEC-8B12-E652444E702A}" srcId="{B25E764E-003D-47D9-A76C-9DAE2B7E5206}" destId="{21F79C10-4299-4C0E-874D-F62DFB90F49C}" srcOrd="0" destOrd="0" parTransId="{232B09E1-BFC3-44DD-BEB0-7E192DE5FD1F}" sibTransId="{6EE005F9-86A7-4A09-AEF9-92AB7F89DA15}"/>
    <dgm:cxn modelId="{B5668585-DFF9-4A42-A18D-12457A231546}" srcId="{D9C7B4A5-B0FA-4052-8120-F171DFA59779}" destId="{20AF5127-C745-4B6B-A8A0-A81CABC3D7D8}" srcOrd="0" destOrd="0" parTransId="{FF8FA1AC-E7E6-49BE-B8BB-355A46A37B4B}" sibTransId="{34FE5363-E293-4753-9854-513ED009B7B8}"/>
    <dgm:cxn modelId="{A1625060-D941-415B-B704-A8ED0C29D9F2}" type="presParOf" srcId="{2BF0AACD-DD2A-4600-B76A-F398DB70EA08}" destId="{577666CB-6C2D-4C18-B3E6-EC011406E995}" srcOrd="0" destOrd="0" presId="urn:microsoft.com/office/officeart/2005/8/layout/orgChart1"/>
    <dgm:cxn modelId="{7C884C15-EBB7-4E9B-ACAC-C0CE619CA3DE}" type="presParOf" srcId="{577666CB-6C2D-4C18-B3E6-EC011406E995}" destId="{3DD5F41F-7422-434B-A0C1-749A8D886957}" srcOrd="0" destOrd="0" presId="urn:microsoft.com/office/officeart/2005/8/layout/orgChart1"/>
    <dgm:cxn modelId="{BA2940E7-5490-46A4-83A9-9FF3DC0748C8}" type="presParOf" srcId="{3DD5F41F-7422-434B-A0C1-749A8D886957}" destId="{8A53AE8F-22DC-4E0D-AFD3-759CC7606653}" srcOrd="0" destOrd="0" presId="urn:microsoft.com/office/officeart/2005/8/layout/orgChart1"/>
    <dgm:cxn modelId="{3B138DF0-B0B4-48AA-8357-EC0113C2D804}" type="presParOf" srcId="{3DD5F41F-7422-434B-A0C1-749A8D886957}" destId="{9274CECB-F814-4F47-BE02-29D9BA76AEA7}" srcOrd="1" destOrd="0" presId="urn:microsoft.com/office/officeart/2005/8/layout/orgChart1"/>
    <dgm:cxn modelId="{631B199E-5AEB-4F5D-B8D6-0398812C8801}" type="presParOf" srcId="{577666CB-6C2D-4C18-B3E6-EC011406E995}" destId="{8C249A7E-8C6D-4D2D-95BB-E99511E8B7AC}" srcOrd="1" destOrd="0" presId="urn:microsoft.com/office/officeart/2005/8/layout/orgChart1"/>
    <dgm:cxn modelId="{8BA8B651-59F0-413A-991B-D66CE96FD3F8}" type="presParOf" srcId="{8C249A7E-8C6D-4D2D-95BB-E99511E8B7AC}" destId="{534EED15-C0FE-4833-96D3-933B375C2C2E}" srcOrd="0" destOrd="0" presId="urn:microsoft.com/office/officeart/2005/8/layout/orgChart1"/>
    <dgm:cxn modelId="{8BAEAE7F-464F-42DA-9419-A21A240C53C0}" type="presParOf" srcId="{8C249A7E-8C6D-4D2D-95BB-E99511E8B7AC}" destId="{82CBE565-C4F0-48C4-AED5-A2EBEB3190EF}" srcOrd="1" destOrd="0" presId="urn:microsoft.com/office/officeart/2005/8/layout/orgChart1"/>
    <dgm:cxn modelId="{247BEA72-9D01-474F-B3A3-2A70DF637AF4}" type="presParOf" srcId="{82CBE565-C4F0-48C4-AED5-A2EBEB3190EF}" destId="{93CF8AF6-36FC-4706-9BA5-41FDFA3AEC32}" srcOrd="0" destOrd="0" presId="urn:microsoft.com/office/officeart/2005/8/layout/orgChart1"/>
    <dgm:cxn modelId="{9A0BF9BA-216C-45A3-B7F2-1C5EBC2FB21E}" type="presParOf" srcId="{93CF8AF6-36FC-4706-9BA5-41FDFA3AEC32}" destId="{B7D8644F-F3D7-433E-8BF3-1D7DD8C99872}" srcOrd="0" destOrd="0" presId="urn:microsoft.com/office/officeart/2005/8/layout/orgChart1"/>
    <dgm:cxn modelId="{D75A38E7-126E-455C-8810-0F98EE193389}" type="presParOf" srcId="{93CF8AF6-36FC-4706-9BA5-41FDFA3AEC32}" destId="{CECFA884-7875-427A-A399-B72EBD727781}" srcOrd="1" destOrd="0" presId="urn:microsoft.com/office/officeart/2005/8/layout/orgChart1"/>
    <dgm:cxn modelId="{676CF3E0-EAF2-4A77-9D46-669CC5AFEAC8}" type="presParOf" srcId="{82CBE565-C4F0-48C4-AED5-A2EBEB3190EF}" destId="{02903230-7132-4E05-B599-4FCD013B20D3}" srcOrd="1" destOrd="0" presId="urn:microsoft.com/office/officeart/2005/8/layout/orgChart1"/>
    <dgm:cxn modelId="{DCE0D201-B221-4910-99A1-49AA3A43B0DC}" type="presParOf" srcId="{02903230-7132-4E05-B599-4FCD013B20D3}" destId="{FE499601-91D3-4068-9B90-BFCBE94814BE}" srcOrd="0" destOrd="0" presId="urn:microsoft.com/office/officeart/2005/8/layout/orgChart1"/>
    <dgm:cxn modelId="{0CD63B45-6B16-4321-ADC5-E24A47F465A9}" type="presParOf" srcId="{02903230-7132-4E05-B599-4FCD013B20D3}" destId="{97E4AAED-6923-468D-8754-8C5400AEA705}" srcOrd="1" destOrd="0" presId="urn:microsoft.com/office/officeart/2005/8/layout/orgChart1"/>
    <dgm:cxn modelId="{8D351BE6-9BAF-47DF-B439-3F9FB0BCEE14}" type="presParOf" srcId="{97E4AAED-6923-468D-8754-8C5400AEA705}" destId="{4E15EFEC-04A6-4F4C-AB75-95ED54887456}" srcOrd="0" destOrd="0" presId="urn:microsoft.com/office/officeart/2005/8/layout/orgChart1"/>
    <dgm:cxn modelId="{8CDCE38D-C573-4353-AA39-B436C1E84F94}" type="presParOf" srcId="{4E15EFEC-04A6-4F4C-AB75-95ED54887456}" destId="{F20D1467-E941-42D2-A53B-D9E216583F5D}" srcOrd="0" destOrd="0" presId="urn:microsoft.com/office/officeart/2005/8/layout/orgChart1"/>
    <dgm:cxn modelId="{30FD27B4-8AF9-4719-A62D-BDC382F320C9}" type="presParOf" srcId="{4E15EFEC-04A6-4F4C-AB75-95ED54887456}" destId="{9ED75BF7-457D-4CDF-B844-D1DA3C59AF7B}" srcOrd="1" destOrd="0" presId="urn:microsoft.com/office/officeart/2005/8/layout/orgChart1"/>
    <dgm:cxn modelId="{A4E09453-B154-4B5E-AFB3-BC97ACA99C3C}" type="presParOf" srcId="{97E4AAED-6923-468D-8754-8C5400AEA705}" destId="{7FF7AD1A-88FD-4E2A-B0C4-3EB386117756}" srcOrd="1" destOrd="0" presId="urn:microsoft.com/office/officeart/2005/8/layout/orgChart1"/>
    <dgm:cxn modelId="{5251F681-28B4-4075-BD97-30D036A2ED40}" type="presParOf" srcId="{97E4AAED-6923-468D-8754-8C5400AEA705}" destId="{E08672DD-65A0-4A6D-8370-D54F88A504BA}" srcOrd="2" destOrd="0" presId="urn:microsoft.com/office/officeart/2005/8/layout/orgChart1"/>
    <dgm:cxn modelId="{5B1B48D1-521F-4251-B605-F14EC2A6D0DC}" type="presParOf" srcId="{02903230-7132-4E05-B599-4FCD013B20D3}" destId="{11FE1CBF-2CB7-4031-8436-C3504215CB69}" srcOrd="2" destOrd="0" presId="urn:microsoft.com/office/officeart/2005/8/layout/orgChart1"/>
    <dgm:cxn modelId="{6A357EFD-B879-4681-978C-743741CA675D}" type="presParOf" srcId="{02903230-7132-4E05-B599-4FCD013B20D3}" destId="{1A17842D-A1EC-407C-AB62-1A0BBD85422F}" srcOrd="3" destOrd="0" presId="urn:microsoft.com/office/officeart/2005/8/layout/orgChart1"/>
    <dgm:cxn modelId="{78E6D47F-2D0D-4A2A-9734-FC851A503F94}" type="presParOf" srcId="{1A17842D-A1EC-407C-AB62-1A0BBD85422F}" destId="{8C73C41A-22F1-4112-A1A6-4D3CE0A426FA}" srcOrd="0" destOrd="0" presId="urn:microsoft.com/office/officeart/2005/8/layout/orgChart1"/>
    <dgm:cxn modelId="{8E7DC423-CA6E-4566-9FED-39AF6259917C}" type="presParOf" srcId="{8C73C41A-22F1-4112-A1A6-4D3CE0A426FA}" destId="{C9F1CEB9-AB9A-414D-9E08-D336B4FC5EC8}" srcOrd="0" destOrd="0" presId="urn:microsoft.com/office/officeart/2005/8/layout/orgChart1"/>
    <dgm:cxn modelId="{838FD613-B1DA-47BD-A35C-0920680F4BC0}" type="presParOf" srcId="{8C73C41A-22F1-4112-A1A6-4D3CE0A426FA}" destId="{CEDBC27E-D5D3-4BD2-B36F-5BAD86CF8520}" srcOrd="1" destOrd="0" presId="urn:microsoft.com/office/officeart/2005/8/layout/orgChart1"/>
    <dgm:cxn modelId="{2CA871B8-707D-4431-A301-60E6C63B23E2}" type="presParOf" srcId="{1A17842D-A1EC-407C-AB62-1A0BBD85422F}" destId="{9522CCB1-D0A5-4095-BEED-703259B92BA2}" srcOrd="1" destOrd="0" presId="urn:microsoft.com/office/officeart/2005/8/layout/orgChart1"/>
    <dgm:cxn modelId="{E33D90FA-E1E6-40F2-94FE-0CABBE028DA2}" type="presParOf" srcId="{1A17842D-A1EC-407C-AB62-1A0BBD85422F}" destId="{2F4538FA-66B8-4216-976A-A89F8C719B18}" srcOrd="2" destOrd="0" presId="urn:microsoft.com/office/officeart/2005/8/layout/orgChart1"/>
    <dgm:cxn modelId="{C40AFF47-B119-43E0-8642-8C51CFB23C59}" type="presParOf" srcId="{02903230-7132-4E05-B599-4FCD013B20D3}" destId="{67C92582-CF49-4071-AECD-8B2E62B7366E}" srcOrd="4" destOrd="0" presId="urn:microsoft.com/office/officeart/2005/8/layout/orgChart1"/>
    <dgm:cxn modelId="{DD0405CB-E9F0-4C8D-AEF9-C3B7C04533E5}" type="presParOf" srcId="{02903230-7132-4E05-B599-4FCD013B20D3}" destId="{15EBB49F-6051-4166-AD86-B6FF596CED38}" srcOrd="5" destOrd="0" presId="urn:microsoft.com/office/officeart/2005/8/layout/orgChart1"/>
    <dgm:cxn modelId="{48ACAB1D-69B8-4AE3-8621-9A4399FF4BD8}" type="presParOf" srcId="{15EBB49F-6051-4166-AD86-B6FF596CED38}" destId="{E9E10359-5575-4397-8A27-A77FBC8224C5}" srcOrd="0" destOrd="0" presId="urn:microsoft.com/office/officeart/2005/8/layout/orgChart1"/>
    <dgm:cxn modelId="{C8B6849A-DD69-40ED-B720-3D0FE7AB6ED4}" type="presParOf" srcId="{E9E10359-5575-4397-8A27-A77FBC8224C5}" destId="{5B859EF7-8F73-49F3-8661-59FF23D9A644}" srcOrd="0" destOrd="0" presId="urn:microsoft.com/office/officeart/2005/8/layout/orgChart1"/>
    <dgm:cxn modelId="{64F75DD6-23C9-4ABF-AD47-40F50082C4C5}" type="presParOf" srcId="{E9E10359-5575-4397-8A27-A77FBC8224C5}" destId="{124333C0-08B6-4FEB-8528-122AF03CFAAD}" srcOrd="1" destOrd="0" presId="urn:microsoft.com/office/officeart/2005/8/layout/orgChart1"/>
    <dgm:cxn modelId="{F0D16038-EBFA-4245-868A-67704FF85A74}" type="presParOf" srcId="{15EBB49F-6051-4166-AD86-B6FF596CED38}" destId="{8CA6ABF7-FD9D-4131-9193-3110B8EFFD2C}" srcOrd="1" destOrd="0" presId="urn:microsoft.com/office/officeart/2005/8/layout/orgChart1"/>
    <dgm:cxn modelId="{FBCD80D5-05B5-4070-A34D-3A49D99F3C7E}" type="presParOf" srcId="{15EBB49F-6051-4166-AD86-B6FF596CED38}" destId="{9A99F518-1438-436F-ABE5-07A37A67AB12}" srcOrd="2" destOrd="0" presId="urn:microsoft.com/office/officeart/2005/8/layout/orgChart1"/>
    <dgm:cxn modelId="{C9EE5FD8-8C42-4BD1-A4EE-737EA6E4A0E7}" type="presParOf" srcId="{82CBE565-C4F0-48C4-AED5-A2EBEB3190EF}" destId="{C89FD5F2-1320-485D-ABF1-356FAC6FB585}" srcOrd="2" destOrd="0" presId="urn:microsoft.com/office/officeart/2005/8/layout/orgChart1"/>
    <dgm:cxn modelId="{C8EE32C0-270C-4149-8801-8B1295776758}" type="presParOf" srcId="{8C249A7E-8C6D-4D2D-95BB-E99511E8B7AC}" destId="{B1E2BACE-39A2-4C72-A3C1-0DD82EF3BC40}" srcOrd="2" destOrd="0" presId="urn:microsoft.com/office/officeart/2005/8/layout/orgChart1"/>
    <dgm:cxn modelId="{60BBBD55-701B-4291-A56A-A58A2EDC3EE9}" type="presParOf" srcId="{8C249A7E-8C6D-4D2D-95BB-E99511E8B7AC}" destId="{6B7ED3D1-A676-4247-A748-42F1960072FB}" srcOrd="3" destOrd="0" presId="urn:microsoft.com/office/officeart/2005/8/layout/orgChart1"/>
    <dgm:cxn modelId="{10BE5AB4-C8BF-44DE-A0DD-D597E052BDA5}" type="presParOf" srcId="{6B7ED3D1-A676-4247-A748-42F1960072FB}" destId="{AE1F045A-8A82-4C1B-B765-D9180D82C840}" srcOrd="0" destOrd="0" presId="urn:microsoft.com/office/officeart/2005/8/layout/orgChart1"/>
    <dgm:cxn modelId="{1662CC2C-1BDE-4DB7-9737-AAB20C34BC36}" type="presParOf" srcId="{AE1F045A-8A82-4C1B-B765-D9180D82C840}" destId="{EDBC6CDB-2939-45A7-AADA-B48A8DDE1030}" srcOrd="0" destOrd="0" presId="urn:microsoft.com/office/officeart/2005/8/layout/orgChart1"/>
    <dgm:cxn modelId="{8B0A167E-95E6-4455-B157-3E7A65099158}" type="presParOf" srcId="{AE1F045A-8A82-4C1B-B765-D9180D82C840}" destId="{2EAEC946-32FD-4F1B-8276-2712DAFA2579}" srcOrd="1" destOrd="0" presId="urn:microsoft.com/office/officeart/2005/8/layout/orgChart1"/>
    <dgm:cxn modelId="{CDD835F4-9594-451B-9D2E-91B6ECF3FC27}" type="presParOf" srcId="{6B7ED3D1-A676-4247-A748-42F1960072FB}" destId="{70519208-4EC7-4F7D-9577-B7B3569C6CE7}" srcOrd="1" destOrd="0" presId="urn:microsoft.com/office/officeart/2005/8/layout/orgChart1"/>
    <dgm:cxn modelId="{31F2688A-3E3A-482C-9BAD-15D267D62A41}" type="presParOf" srcId="{70519208-4EC7-4F7D-9577-B7B3569C6CE7}" destId="{7E90716E-BB45-42BB-91EB-0805246CD2A1}" srcOrd="0" destOrd="0" presId="urn:microsoft.com/office/officeart/2005/8/layout/orgChart1"/>
    <dgm:cxn modelId="{3FAB4BC6-F235-4F20-870B-42E3F3905B52}" type="presParOf" srcId="{70519208-4EC7-4F7D-9577-B7B3569C6CE7}" destId="{0112D6AB-FA81-4701-96B4-E63560516A19}" srcOrd="1" destOrd="0" presId="urn:microsoft.com/office/officeart/2005/8/layout/orgChart1"/>
    <dgm:cxn modelId="{F31CCAAD-FCC5-4700-AA40-4A54A2ACCC83}" type="presParOf" srcId="{0112D6AB-FA81-4701-96B4-E63560516A19}" destId="{2840E2F1-04CC-4AA7-BD54-61E5DDDE0F99}" srcOrd="0" destOrd="0" presId="urn:microsoft.com/office/officeart/2005/8/layout/orgChart1"/>
    <dgm:cxn modelId="{DD4A1EDE-2B79-458B-9BBA-A102AACC0623}" type="presParOf" srcId="{2840E2F1-04CC-4AA7-BD54-61E5DDDE0F99}" destId="{66453836-2291-4275-A576-73970BA806E4}" srcOrd="0" destOrd="0" presId="urn:microsoft.com/office/officeart/2005/8/layout/orgChart1"/>
    <dgm:cxn modelId="{45CEC56C-2503-49E6-86A3-8F041F24CFC6}" type="presParOf" srcId="{2840E2F1-04CC-4AA7-BD54-61E5DDDE0F99}" destId="{EC68DCB6-9EE1-4C2D-985A-E71F44800F0F}" srcOrd="1" destOrd="0" presId="urn:microsoft.com/office/officeart/2005/8/layout/orgChart1"/>
    <dgm:cxn modelId="{D167A9E7-93C4-49B5-8928-6623FE4205F4}" type="presParOf" srcId="{0112D6AB-FA81-4701-96B4-E63560516A19}" destId="{7BFA64EF-27D9-48B8-9348-A5016B3E27CB}" srcOrd="1" destOrd="0" presId="urn:microsoft.com/office/officeart/2005/8/layout/orgChart1"/>
    <dgm:cxn modelId="{528C37FC-7A38-49BA-922E-12311F2E9922}" type="presParOf" srcId="{0112D6AB-FA81-4701-96B4-E63560516A19}" destId="{6505CE26-3218-4DED-89E8-B78B1881EAC5}" srcOrd="2" destOrd="0" presId="urn:microsoft.com/office/officeart/2005/8/layout/orgChart1"/>
    <dgm:cxn modelId="{AFBD8313-0DB1-40D4-B19E-BE889074F2F9}" type="presParOf" srcId="{70519208-4EC7-4F7D-9577-B7B3569C6CE7}" destId="{E511D99B-6583-480D-9631-CCD56202EAD6}" srcOrd="2" destOrd="0" presId="urn:microsoft.com/office/officeart/2005/8/layout/orgChart1"/>
    <dgm:cxn modelId="{11B437B7-1110-4F87-B643-3621F79CED92}" type="presParOf" srcId="{70519208-4EC7-4F7D-9577-B7B3569C6CE7}" destId="{B1C6AE4A-F0BA-4289-B95C-1BA40377AE3D}" srcOrd="3" destOrd="0" presId="urn:microsoft.com/office/officeart/2005/8/layout/orgChart1"/>
    <dgm:cxn modelId="{7AA1468A-4E1A-4088-95F6-7676EB610223}" type="presParOf" srcId="{B1C6AE4A-F0BA-4289-B95C-1BA40377AE3D}" destId="{E108474F-DA16-414C-AABC-52FD9F4C9D68}" srcOrd="0" destOrd="0" presId="urn:microsoft.com/office/officeart/2005/8/layout/orgChart1"/>
    <dgm:cxn modelId="{644C787C-A7B5-4D01-AD82-51B5627F5967}" type="presParOf" srcId="{E108474F-DA16-414C-AABC-52FD9F4C9D68}" destId="{050A0A7B-6714-49FD-B3BE-3B1F986CFB61}" srcOrd="0" destOrd="0" presId="urn:microsoft.com/office/officeart/2005/8/layout/orgChart1"/>
    <dgm:cxn modelId="{1ADE82EF-53A1-47A1-B52B-B961349423B0}" type="presParOf" srcId="{E108474F-DA16-414C-AABC-52FD9F4C9D68}" destId="{0B51B7CD-BE7A-4864-8B85-3FF3BFE6FA56}" srcOrd="1" destOrd="0" presId="urn:microsoft.com/office/officeart/2005/8/layout/orgChart1"/>
    <dgm:cxn modelId="{E2E6C581-6F29-48C7-BDCF-F79F073F66F0}" type="presParOf" srcId="{B1C6AE4A-F0BA-4289-B95C-1BA40377AE3D}" destId="{C2AD3EA3-9014-46AA-BAE8-C5C7AD54009D}" srcOrd="1" destOrd="0" presId="urn:microsoft.com/office/officeart/2005/8/layout/orgChart1"/>
    <dgm:cxn modelId="{EB257C06-7B9B-463C-A892-550897287130}" type="presParOf" srcId="{C2AD3EA3-9014-46AA-BAE8-C5C7AD54009D}" destId="{4DDFC2DE-53AA-4962-B8DF-1B9FDA0D929C}" srcOrd="0" destOrd="0" presId="urn:microsoft.com/office/officeart/2005/8/layout/orgChart1"/>
    <dgm:cxn modelId="{220E8803-6F5A-487B-BA55-408B9F62E99E}" type="presParOf" srcId="{C2AD3EA3-9014-46AA-BAE8-C5C7AD54009D}" destId="{1758E503-9BFF-467F-9228-0CA5942C39F4}" srcOrd="1" destOrd="0" presId="urn:microsoft.com/office/officeart/2005/8/layout/orgChart1"/>
    <dgm:cxn modelId="{3CA34FE9-8052-4EBB-BAC0-347B0F57CC08}" type="presParOf" srcId="{1758E503-9BFF-467F-9228-0CA5942C39F4}" destId="{A578562D-6346-44A6-B415-DE359F741B3B}" srcOrd="0" destOrd="0" presId="urn:microsoft.com/office/officeart/2005/8/layout/orgChart1"/>
    <dgm:cxn modelId="{8854D49B-9B01-4839-A453-D05E73BFE9C4}" type="presParOf" srcId="{A578562D-6346-44A6-B415-DE359F741B3B}" destId="{B6747F2A-1C55-4B89-9D32-7D1473C5D57B}" srcOrd="0" destOrd="0" presId="urn:microsoft.com/office/officeart/2005/8/layout/orgChart1"/>
    <dgm:cxn modelId="{47500C99-F844-4C0D-B55D-452336AAAD69}" type="presParOf" srcId="{A578562D-6346-44A6-B415-DE359F741B3B}" destId="{B6223BDC-9AEF-4C8E-B9DF-343BB687D216}" srcOrd="1" destOrd="0" presId="urn:microsoft.com/office/officeart/2005/8/layout/orgChart1"/>
    <dgm:cxn modelId="{47D11A2C-056D-4252-A7BD-C9A028A76BA1}" type="presParOf" srcId="{1758E503-9BFF-467F-9228-0CA5942C39F4}" destId="{5DEBEB13-9AF5-4CD4-AE8A-E2B4783DE074}" srcOrd="1" destOrd="0" presId="urn:microsoft.com/office/officeart/2005/8/layout/orgChart1"/>
    <dgm:cxn modelId="{3872CC4A-21D5-4E5B-A99F-AD89B80D0DF5}" type="presParOf" srcId="{1758E503-9BFF-467F-9228-0CA5942C39F4}" destId="{63C4D3C0-9B2C-430D-8EE7-A78272DA4B2E}" srcOrd="2" destOrd="0" presId="urn:microsoft.com/office/officeart/2005/8/layout/orgChart1"/>
    <dgm:cxn modelId="{F131BCBD-7CD3-49F9-9685-23894343AAFE}" type="presParOf" srcId="{B1C6AE4A-F0BA-4289-B95C-1BA40377AE3D}" destId="{C1C35779-5870-4C7A-80E0-C3ED95FE43D6}" srcOrd="2" destOrd="0" presId="urn:microsoft.com/office/officeart/2005/8/layout/orgChart1"/>
    <dgm:cxn modelId="{9055ED2F-FE92-4153-8CC4-6CA6A0B43070}" type="presParOf" srcId="{6B7ED3D1-A676-4247-A748-42F1960072FB}" destId="{20C9E391-D2F8-4A50-8CFE-130A0B5D4F45}" srcOrd="2" destOrd="0" presId="urn:microsoft.com/office/officeart/2005/8/layout/orgChart1"/>
    <dgm:cxn modelId="{2F202638-5961-4AD4-A05A-EAC9797AE984}" type="presParOf" srcId="{8C249A7E-8C6D-4D2D-95BB-E99511E8B7AC}" destId="{82951BFA-D525-4177-8C47-5A089AFA2577}" srcOrd="4" destOrd="0" presId="urn:microsoft.com/office/officeart/2005/8/layout/orgChart1"/>
    <dgm:cxn modelId="{21DB851B-D4E4-4E46-8748-C6891293648B}" type="presParOf" srcId="{8C249A7E-8C6D-4D2D-95BB-E99511E8B7AC}" destId="{E9F56B08-3943-49FA-ACE5-ECD1DFAD2C12}" srcOrd="5" destOrd="0" presId="urn:microsoft.com/office/officeart/2005/8/layout/orgChart1"/>
    <dgm:cxn modelId="{55F3AC99-3BBF-4D9B-B101-D7A7D0251AD8}" type="presParOf" srcId="{E9F56B08-3943-49FA-ACE5-ECD1DFAD2C12}" destId="{3D842541-99AC-49EE-A69D-5643EC8CB117}" srcOrd="0" destOrd="0" presId="urn:microsoft.com/office/officeart/2005/8/layout/orgChart1"/>
    <dgm:cxn modelId="{FF2ADFE2-606A-47D6-8521-A72ED735B4EF}" type="presParOf" srcId="{3D842541-99AC-49EE-A69D-5643EC8CB117}" destId="{2067BF6A-F383-473F-81D0-B6262E22FB77}" srcOrd="0" destOrd="0" presId="urn:microsoft.com/office/officeart/2005/8/layout/orgChart1"/>
    <dgm:cxn modelId="{7C3F3FA7-3007-4A75-8C65-4FFB59C9ABD1}" type="presParOf" srcId="{3D842541-99AC-49EE-A69D-5643EC8CB117}" destId="{A62C5AC2-2281-402E-A767-9628FFB50AEA}" srcOrd="1" destOrd="0" presId="urn:microsoft.com/office/officeart/2005/8/layout/orgChart1"/>
    <dgm:cxn modelId="{68916040-1839-4A33-9D23-848A3D89D104}" type="presParOf" srcId="{E9F56B08-3943-49FA-ACE5-ECD1DFAD2C12}" destId="{51909ED5-E0F1-4BBF-A102-1AA78F6EFF6F}" srcOrd="1" destOrd="0" presId="urn:microsoft.com/office/officeart/2005/8/layout/orgChart1"/>
    <dgm:cxn modelId="{00BD562C-E80E-4644-ACC0-CE673C5B15A6}" type="presParOf" srcId="{E9F56B08-3943-49FA-ACE5-ECD1DFAD2C12}" destId="{EA525DE1-58BC-4F96-A51C-5E10718AC24D}" srcOrd="2" destOrd="0" presId="urn:microsoft.com/office/officeart/2005/8/layout/orgChart1"/>
    <dgm:cxn modelId="{9201AB63-F12F-4E6C-BB68-3DFC542D68E5}" type="presParOf" srcId="{8C249A7E-8C6D-4D2D-95BB-E99511E8B7AC}" destId="{267E9214-4A7D-40E4-B1BF-9DE9319ECDC0}" srcOrd="6" destOrd="0" presId="urn:microsoft.com/office/officeart/2005/8/layout/orgChart1"/>
    <dgm:cxn modelId="{B3C9E238-E166-4FD6-81EB-3991428E66B7}" type="presParOf" srcId="{8C249A7E-8C6D-4D2D-95BB-E99511E8B7AC}" destId="{136C8CBF-A252-4F67-9A0F-4C8029F18086}" srcOrd="7" destOrd="0" presId="urn:microsoft.com/office/officeart/2005/8/layout/orgChart1"/>
    <dgm:cxn modelId="{8EA86AD2-8BCE-4D75-A191-D6B2F466C36D}" type="presParOf" srcId="{136C8CBF-A252-4F67-9A0F-4C8029F18086}" destId="{07D9A3B5-001B-4923-9D8D-C0EEAB811131}" srcOrd="0" destOrd="0" presId="urn:microsoft.com/office/officeart/2005/8/layout/orgChart1"/>
    <dgm:cxn modelId="{EAF559F2-4168-4E4B-A99F-91C835438F44}" type="presParOf" srcId="{07D9A3B5-001B-4923-9D8D-C0EEAB811131}" destId="{10509F37-42B2-4704-9891-FA37C2254851}" srcOrd="0" destOrd="0" presId="urn:microsoft.com/office/officeart/2005/8/layout/orgChart1"/>
    <dgm:cxn modelId="{40386A8B-5DA9-4C7D-8B29-0949A1E69175}" type="presParOf" srcId="{07D9A3B5-001B-4923-9D8D-C0EEAB811131}" destId="{96B560DD-0A30-437E-A854-4EF9E5F77D95}" srcOrd="1" destOrd="0" presId="urn:microsoft.com/office/officeart/2005/8/layout/orgChart1"/>
    <dgm:cxn modelId="{5061E888-56EB-41C4-837F-145FA90F9E5C}" type="presParOf" srcId="{136C8CBF-A252-4F67-9A0F-4C8029F18086}" destId="{A1B6A83F-9C8F-408E-915B-E24DFA318855}" srcOrd="1" destOrd="0" presId="urn:microsoft.com/office/officeart/2005/8/layout/orgChart1"/>
    <dgm:cxn modelId="{6E451592-09BB-4ED0-A497-087A020D30B5}" type="presParOf" srcId="{A1B6A83F-9C8F-408E-915B-E24DFA318855}" destId="{2EAE1F37-95BE-4BE6-8A7D-0F7BBA7BD27A}" srcOrd="0" destOrd="0" presId="urn:microsoft.com/office/officeart/2005/8/layout/orgChart1"/>
    <dgm:cxn modelId="{473B0D80-E8AF-4A23-940F-2A883BEFC600}" type="presParOf" srcId="{A1B6A83F-9C8F-408E-915B-E24DFA318855}" destId="{6EFE395E-1B0B-4113-B5B8-72D607E0BE2E}" srcOrd="1" destOrd="0" presId="urn:microsoft.com/office/officeart/2005/8/layout/orgChart1"/>
    <dgm:cxn modelId="{F135C8E8-FD9B-43D9-876C-20946DD8175E}" type="presParOf" srcId="{6EFE395E-1B0B-4113-B5B8-72D607E0BE2E}" destId="{2C8F24EC-D774-4E5B-B91E-D1E51FDB6718}" srcOrd="0" destOrd="0" presId="urn:microsoft.com/office/officeart/2005/8/layout/orgChart1"/>
    <dgm:cxn modelId="{CF9CCC47-BA72-4E38-989F-9309C0853F0F}" type="presParOf" srcId="{2C8F24EC-D774-4E5B-B91E-D1E51FDB6718}" destId="{1AFE13FC-2CCB-4192-8DCE-5B7C91A4C47C}" srcOrd="0" destOrd="0" presId="urn:microsoft.com/office/officeart/2005/8/layout/orgChart1"/>
    <dgm:cxn modelId="{A383674A-47BF-4734-B46E-0729D0EAA7FF}" type="presParOf" srcId="{2C8F24EC-D774-4E5B-B91E-D1E51FDB6718}" destId="{588FAE6D-2AEB-47BC-ABBE-910D6FCFBB81}" srcOrd="1" destOrd="0" presId="urn:microsoft.com/office/officeart/2005/8/layout/orgChart1"/>
    <dgm:cxn modelId="{76EADAAA-21A9-45D1-8E27-4F5065025A57}" type="presParOf" srcId="{6EFE395E-1B0B-4113-B5B8-72D607E0BE2E}" destId="{78B1B61A-7AE2-4278-8481-6A8FA8F8C427}" srcOrd="1" destOrd="0" presId="urn:microsoft.com/office/officeart/2005/8/layout/orgChart1"/>
    <dgm:cxn modelId="{4676387C-77A0-40B3-8A2D-92A93E46B592}" type="presParOf" srcId="{78B1B61A-7AE2-4278-8481-6A8FA8F8C427}" destId="{D5F66ADA-6DA3-45C7-8BB5-83B5AA4567D1}" srcOrd="0" destOrd="0" presId="urn:microsoft.com/office/officeart/2005/8/layout/orgChart1"/>
    <dgm:cxn modelId="{E1E974C9-8123-4776-B22C-F51F611E0B67}" type="presParOf" srcId="{78B1B61A-7AE2-4278-8481-6A8FA8F8C427}" destId="{6F176C73-12DA-46E8-AE78-4F9B3C68B9BC}" srcOrd="1" destOrd="0" presId="urn:microsoft.com/office/officeart/2005/8/layout/orgChart1"/>
    <dgm:cxn modelId="{8E9D4913-1A7F-49D7-925F-C98A0188AA22}" type="presParOf" srcId="{6F176C73-12DA-46E8-AE78-4F9B3C68B9BC}" destId="{A043DBDF-2A0A-48E6-99F9-424C22B33D9E}" srcOrd="0" destOrd="0" presId="urn:microsoft.com/office/officeart/2005/8/layout/orgChart1"/>
    <dgm:cxn modelId="{27ADA756-C4FB-4615-A84F-55D8070F0671}" type="presParOf" srcId="{A043DBDF-2A0A-48E6-99F9-424C22B33D9E}" destId="{D9994C34-4433-41F5-96CE-63502750D95D}" srcOrd="0" destOrd="0" presId="urn:microsoft.com/office/officeart/2005/8/layout/orgChart1"/>
    <dgm:cxn modelId="{6F92991F-7084-4547-86EC-BB6BC6FAC69B}" type="presParOf" srcId="{A043DBDF-2A0A-48E6-99F9-424C22B33D9E}" destId="{CBC12638-1498-4676-9D17-C7F369FDBDB3}" srcOrd="1" destOrd="0" presId="urn:microsoft.com/office/officeart/2005/8/layout/orgChart1"/>
    <dgm:cxn modelId="{6B9BF2C9-1467-4BE1-A34E-A79CA6E36283}" type="presParOf" srcId="{6F176C73-12DA-46E8-AE78-4F9B3C68B9BC}" destId="{82C00A67-8E1E-4CA9-A731-7EF2BD86AACF}" srcOrd="1" destOrd="0" presId="urn:microsoft.com/office/officeart/2005/8/layout/orgChart1"/>
    <dgm:cxn modelId="{839F9E94-595F-4B19-92CF-CBCEDC031F4B}" type="presParOf" srcId="{6F176C73-12DA-46E8-AE78-4F9B3C68B9BC}" destId="{4A4D5DAB-C33A-41E3-8195-AF27825EB6AE}" srcOrd="2" destOrd="0" presId="urn:microsoft.com/office/officeart/2005/8/layout/orgChart1"/>
    <dgm:cxn modelId="{9671D5FB-11CE-4334-A955-81902FDC81CC}" type="presParOf" srcId="{78B1B61A-7AE2-4278-8481-6A8FA8F8C427}" destId="{3BE468BA-EAA7-4CE2-9B21-C77026E2169A}" srcOrd="2" destOrd="0" presId="urn:microsoft.com/office/officeart/2005/8/layout/orgChart1"/>
    <dgm:cxn modelId="{37E3097C-F31E-416E-B052-30A2AFFAF3A8}" type="presParOf" srcId="{78B1B61A-7AE2-4278-8481-6A8FA8F8C427}" destId="{90729E3F-E90E-4894-9DAE-4A02FEC33912}" srcOrd="3" destOrd="0" presId="urn:microsoft.com/office/officeart/2005/8/layout/orgChart1"/>
    <dgm:cxn modelId="{9404B4CC-3EB8-4519-85D5-4A5E2E2D59B3}" type="presParOf" srcId="{90729E3F-E90E-4894-9DAE-4A02FEC33912}" destId="{38F9848C-2B2C-445D-A739-6636F952E324}" srcOrd="0" destOrd="0" presId="urn:microsoft.com/office/officeart/2005/8/layout/orgChart1"/>
    <dgm:cxn modelId="{9D7DF2B7-2931-4286-AEA4-EDC1FDF36188}" type="presParOf" srcId="{38F9848C-2B2C-445D-A739-6636F952E324}" destId="{D9DB608F-B4C5-416C-AC21-C64AA8D01228}" srcOrd="0" destOrd="0" presId="urn:microsoft.com/office/officeart/2005/8/layout/orgChart1"/>
    <dgm:cxn modelId="{7656AB6D-B308-4C95-A5C4-554DABB5D024}" type="presParOf" srcId="{38F9848C-2B2C-445D-A739-6636F952E324}" destId="{525D4BB2-F840-4F06-BB15-B201B1CC1F35}" srcOrd="1" destOrd="0" presId="urn:microsoft.com/office/officeart/2005/8/layout/orgChart1"/>
    <dgm:cxn modelId="{4F4E0596-CF01-4595-87C6-406317D1284A}" type="presParOf" srcId="{90729E3F-E90E-4894-9DAE-4A02FEC33912}" destId="{EE8F5327-3902-486A-AE93-E6F7D0E20A08}" srcOrd="1" destOrd="0" presId="urn:microsoft.com/office/officeart/2005/8/layout/orgChart1"/>
    <dgm:cxn modelId="{07C6B1BB-89D1-42B7-8ABF-73E7447B0C4F}" type="presParOf" srcId="{90729E3F-E90E-4894-9DAE-4A02FEC33912}" destId="{6754A342-D485-4BE3-A963-273616E5602D}" srcOrd="2" destOrd="0" presId="urn:microsoft.com/office/officeart/2005/8/layout/orgChart1"/>
    <dgm:cxn modelId="{B09C9834-2E5B-4B41-B367-2D09145C9FB4}" type="presParOf" srcId="{78B1B61A-7AE2-4278-8481-6A8FA8F8C427}" destId="{0F5F60F3-51DA-48E7-B10A-830E21ED3B4B}" srcOrd="4" destOrd="0" presId="urn:microsoft.com/office/officeart/2005/8/layout/orgChart1"/>
    <dgm:cxn modelId="{81BDE9CF-DCFB-486C-AD28-88258EF9BAE5}" type="presParOf" srcId="{78B1B61A-7AE2-4278-8481-6A8FA8F8C427}" destId="{8CA0FF19-51F6-4509-8CB8-E0B7000446D9}" srcOrd="5" destOrd="0" presId="urn:microsoft.com/office/officeart/2005/8/layout/orgChart1"/>
    <dgm:cxn modelId="{4DF0A936-2C82-4240-94CE-66A79E030B1C}" type="presParOf" srcId="{8CA0FF19-51F6-4509-8CB8-E0B7000446D9}" destId="{BA2A5703-5DD9-489A-BE2A-C2A5EA1BFAC3}" srcOrd="0" destOrd="0" presId="urn:microsoft.com/office/officeart/2005/8/layout/orgChart1"/>
    <dgm:cxn modelId="{CBAC5081-E6D3-4CB0-B43E-F0FD5F0BEF27}" type="presParOf" srcId="{BA2A5703-5DD9-489A-BE2A-C2A5EA1BFAC3}" destId="{3D7C7CA8-69CB-433E-86FB-44624DF08C94}" srcOrd="0" destOrd="0" presId="urn:microsoft.com/office/officeart/2005/8/layout/orgChart1"/>
    <dgm:cxn modelId="{702114B3-3392-4ADE-AA9F-E5BEC62F20C0}" type="presParOf" srcId="{BA2A5703-5DD9-489A-BE2A-C2A5EA1BFAC3}" destId="{CF1017C6-110F-4D87-87D2-632DF76F263E}" srcOrd="1" destOrd="0" presId="urn:microsoft.com/office/officeart/2005/8/layout/orgChart1"/>
    <dgm:cxn modelId="{7CD27666-D8A9-4E26-8173-04212C05C6D5}" type="presParOf" srcId="{8CA0FF19-51F6-4509-8CB8-E0B7000446D9}" destId="{964142AB-5D93-4197-86FE-DE3F9EE87D32}" srcOrd="1" destOrd="0" presId="urn:microsoft.com/office/officeart/2005/8/layout/orgChart1"/>
    <dgm:cxn modelId="{9D48D8D2-2159-46BC-A362-4D9334CA5D3E}" type="presParOf" srcId="{8CA0FF19-51F6-4509-8CB8-E0B7000446D9}" destId="{8460F872-6F5B-4035-ACE7-A3C0A8DCD745}" srcOrd="2" destOrd="0" presId="urn:microsoft.com/office/officeart/2005/8/layout/orgChart1"/>
    <dgm:cxn modelId="{4838EF75-40F5-4173-842B-0A8CAF3E1803}" type="presParOf" srcId="{6EFE395E-1B0B-4113-B5B8-72D607E0BE2E}" destId="{59F65713-508D-4619-8B09-64048A7D3720}" srcOrd="2" destOrd="0" presId="urn:microsoft.com/office/officeart/2005/8/layout/orgChart1"/>
    <dgm:cxn modelId="{FBDEAFFA-4BAB-4EA3-B2AB-8C360F04C03E}" type="presParOf" srcId="{A1B6A83F-9C8F-408E-915B-E24DFA318855}" destId="{4811F857-F3FD-42C1-956A-22651614D4F1}" srcOrd="2" destOrd="0" presId="urn:microsoft.com/office/officeart/2005/8/layout/orgChart1"/>
    <dgm:cxn modelId="{108235FF-C86E-4B6D-9365-C7D769498C58}" type="presParOf" srcId="{A1B6A83F-9C8F-408E-915B-E24DFA318855}" destId="{70CF764C-8DC1-46B4-916C-43B59038E946}" srcOrd="3" destOrd="0" presId="urn:microsoft.com/office/officeart/2005/8/layout/orgChart1"/>
    <dgm:cxn modelId="{FCAC21FE-4443-4311-B0F4-CEB154AB2061}" type="presParOf" srcId="{70CF764C-8DC1-46B4-916C-43B59038E946}" destId="{86A811EC-F5FB-4D3B-94E6-2BCDD95CB585}" srcOrd="0" destOrd="0" presId="urn:microsoft.com/office/officeart/2005/8/layout/orgChart1"/>
    <dgm:cxn modelId="{4C39266C-94CE-41EF-82F2-3CB490A825EE}" type="presParOf" srcId="{86A811EC-F5FB-4D3B-94E6-2BCDD95CB585}" destId="{6AEBC23F-8B9B-454F-8733-4A7805FE8A45}" srcOrd="0" destOrd="0" presId="urn:microsoft.com/office/officeart/2005/8/layout/orgChart1"/>
    <dgm:cxn modelId="{0A0BFC39-34AF-41C7-B7FD-BCD57F9303B9}" type="presParOf" srcId="{86A811EC-F5FB-4D3B-94E6-2BCDD95CB585}" destId="{F6E1A06E-C902-4FFE-A256-D6BA60173163}" srcOrd="1" destOrd="0" presId="urn:microsoft.com/office/officeart/2005/8/layout/orgChart1"/>
    <dgm:cxn modelId="{9DE40221-9B97-4C20-90FD-78113B3E280D}" type="presParOf" srcId="{70CF764C-8DC1-46B4-916C-43B59038E946}" destId="{A2DA45FC-0A5E-4272-A33B-B755907D496A}" srcOrd="1" destOrd="0" presId="urn:microsoft.com/office/officeart/2005/8/layout/orgChart1"/>
    <dgm:cxn modelId="{A87E8FE7-1939-442A-8D4B-78AB32B6622F}" type="presParOf" srcId="{A2DA45FC-0A5E-4272-A33B-B755907D496A}" destId="{D5DCA159-90A4-4F3F-A70B-FA72478E2292}" srcOrd="0" destOrd="0" presId="urn:microsoft.com/office/officeart/2005/8/layout/orgChart1"/>
    <dgm:cxn modelId="{C623DA50-39BD-446A-A2FC-5F8F29C3450F}" type="presParOf" srcId="{A2DA45FC-0A5E-4272-A33B-B755907D496A}" destId="{F7F79597-662B-4D3C-9BB2-E3963E193E82}" srcOrd="1" destOrd="0" presId="urn:microsoft.com/office/officeart/2005/8/layout/orgChart1"/>
    <dgm:cxn modelId="{D9FE4CD6-379E-4E18-B422-AA649CC032FD}" type="presParOf" srcId="{F7F79597-662B-4D3C-9BB2-E3963E193E82}" destId="{E523EBDA-B61D-459F-9511-FEFA3741141E}" srcOrd="0" destOrd="0" presId="urn:microsoft.com/office/officeart/2005/8/layout/orgChart1"/>
    <dgm:cxn modelId="{D355C5F8-EAC5-452B-AEB8-E71434C39E17}" type="presParOf" srcId="{E523EBDA-B61D-459F-9511-FEFA3741141E}" destId="{B2B1D7C6-FE1E-4254-A14E-1C403865F0A8}" srcOrd="0" destOrd="0" presId="urn:microsoft.com/office/officeart/2005/8/layout/orgChart1"/>
    <dgm:cxn modelId="{BA11B6BF-9A92-460B-9233-6B5F0E9DFDAC}" type="presParOf" srcId="{E523EBDA-B61D-459F-9511-FEFA3741141E}" destId="{678210B5-D5A1-4677-9AD9-85FA11CC8802}" srcOrd="1" destOrd="0" presId="urn:microsoft.com/office/officeart/2005/8/layout/orgChart1"/>
    <dgm:cxn modelId="{58BADA0E-A962-41E3-B0D7-23A1C23C2D15}" type="presParOf" srcId="{F7F79597-662B-4D3C-9BB2-E3963E193E82}" destId="{B96FB054-28C8-444B-8FD8-BB00E4427761}" srcOrd="1" destOrd="0" presId="urn:microsoft.com/office/officeart/2005/8/layout/orgChart1"/>
    <dgm:cxn modelId="{DDD1A57A-209B-41B0-92C2-2C4A757DA6A2}" type="presParOf" srcId="{F7F79597-662B-4D3C-9BB2-E3963E193E82}" destId="{1624E8DD-382C-453E-BFB6-D91881F72760}" srcOrd="2" destOrd="0" presId="urn:microsoft.com/office/officeart/2005/8/layout/orgChart1"/>
    <dgm:cxn modelId="{5E77660F-E316-40DC-9671-3F32FC07ABAD}" type="presParOf" srcId="{A2DA45FC-0A5E-4272-A33B-B755907D496A}" destId="{42FF659A-DC08-4036-A22A-4DA73EDB3BB8}" srcOrd="2" destOrd="0" presId="urn:microsoft.com/office/officeart/2005/8/layout/orgChart1"/>
    <dgm:cxn modelId="{16C92518-5CB0-47A8-8D7A-108158A00AE9}" type="presParOf" srcId="{A2DA45FC-0A5E-4272-A33B-B755907D496A}" destId="{F642072D-C450-45AC-99A9-3713DAB624AD}" srcOrd="3" destOrd="0" presId="urn:microsoft.com/office/officeart/2005/8/layout/orgChart1"/>
    <dgm:cxn modelId="{A82A919B-DB58-48D7-B0E9-16CFD4C32BDB}" type="presParOf" srcId="{F642072D-C450-45AC-99A9-3713DAB624AD}" destId="{271EF7DA-5A17-4B51-9474-C60F0F2B71F4}" srcOrd="0" destOrd="0" presId="urn:microsoft.com/office/officeart/2005/8/layout/orgChart1"/>
    <dgm:cxn modelId="{7C7C3C19-25C8-4948-ACB2-B17CCBD056BD}" type="presParOf" srcId="{271EF7DA-5A17-4B51-9474-C60F0F2B71F4}" destId="{79E466AE-9143-4700-AF42-729764791F4B}" srcOrd="0" destOrd="0" presId="urn:microsoft.com/office/officeart/2005/8/layout/orgChart1"/>
    <dgm:cxn modelId="{68B2BB7C-7EBE-418E-B0F3-D9BDE8D8CDF3}" type="presParOf" srcId="{271EF7DA-5A17-4B51-9474-C60F0F2B71F4}" destId="{16C4F22D-AF88-4534-8B43-196B7D245762}" srcOrd="1" destOrd="0" presId="urn:microsoft.com/office/officeart/2005/8/layout/orgChart1"/>
    <dgm:cxn modelId="{543BBE86-66D0-453A-9F03-3C9219FE66D2}" type="presParOf" srcId="{F642072D-C450-45AC-99A9-3713DAB624AD}" destId="{BDD8BE9D-698C-4DA6-BB64-FBB5E6DE1F2C}" srcOrd="1" destOrd="0" presId="urn:microsoft.com/office/officeart/2005/8/layout/orgChart1"/>
    <dgm:cxn modelId="{06F97A46-87E4-467F-83F8-333CF8E3CA65}" type="presParOf" srcId="{F642072D-C450-45AC-99A9-3713DAB624AD}" destId="{EED8F6D5-6145-4A5A-A189-9FCBDD322868}" srcOrd="2" destOrd="0" presId="urn:microsoft.com/office/officeart/2005/8/layout/orgChart1"/>
    <dgm:cxn modelId="{42491CD2-2E86-48C4-8030-245505175DD3}" type="presParOf" srcId="{70CF764C-8DC1-46B4-916C-43B59038E946}" destId="{D1A37FC2-FBAE-4C00-BEEF-E579556CB350}" srcOrd="2" destOrd="0" presId="urn:microsoft.com/office/officeart/2005/8/layout/orgChart1"/>
    <dgm:cxn modelId="{43BAF6B3-6EB6-4068-ABDD-AED7713ADED0}" type="presParOf" srcId="{136C8CBF-A252-4F67-9A0F-4C8029F18086}" destId="{A9A39D0D-7DBC-437F-BFAB-05F990C9D1F5}" srcOrd="2" destOrd="0" presId="urn:microsoft.com/office/officeart/2005/8/layout/orgChart1"/>
    <dgm:cxn modelId="{EBC34672-996C-4964-ABB3-98371F4D5688}"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AE1F37-95BE-4BE6-8A7D-0F7BBA7BD27A}">
      <dsp:nvSpPr>
        <dsp:cNvPr id="0" name=""/>
        <dsp:cNvSpPr/>
      </dsp:nvSpPr>
      <dsp:spPr>
        <a:xfrm>
          <a:off x="4385189"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623695" y="481639"/>
          <a:ext cx="2143907" cy="200767"/>
        </a:xfrm>
        <a:custGeom>
          <a:avLst/>
          <a:gdLst/>
          <a:ahLst/>
          <a:cxnLst/>
          <a:rect l="0" t="0" r="0" b="0"/>
          <a:pathLst>
            <a:path>
              <a:moveTo>
                <a:pt x="0" y="0"/>
              </a:moveTo>
              <a:lnTo>
                <a:pt x="0" y="100383"/>
              </a:lnTo>
              <a:lnTo>
                <a:pt x="2143907" y="100383"/>
              </a:lnTo>
              <a:lnTo>
                <a:pt x="2143907"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623695" y="481639"/>
          <a:ext cx="987105" cy="200767"/>
        </a:xfrm>
        <a:custGeom>
          <a:avLst/>
          <a:gdLst/>
          <a:ahLst/>
          <a:cxnLst/>
          <a:rect l="0" t="0" r="0" b="0"/>
          <a:pathLst>
            <a:path>
              <a:moveTo>
                <a:pt x="0" y="0"/>
              </a:moveTo>
              <a:lnTo>
                <a:pt x="0" y="100383"/>
              </a:lnTo>
              <a:lnTo>
                <a:pt x="987105" y="100383"/>
              </a:lnTo>
              <a:lnTo>
                <a:pt x="987105"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649986" y="1839208"/>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453999" y="1160424"/>
          <a:ext cx="578400" cy="200767"/>
        </a:xfrm>
        <a:custGeom>
          <a:avLst/>
          <a:gdLst/>
          <a:ahLst/>
          <a:cxnLst/>
          <a:rect l="0" t="0" r="0" b="0"/>
          <a:pathLst>
            <a:path>
              <a:moveTo>
                <a:pt x="0" y="0"/>
              </a:moveTo>
              <a:lnTo>
                <a:pt x="0" y="100383"/>
              </a:lnTo>
              <a:lnTo>
                <a:pt x="578400" y="100383"/>
              </a:lnTo>
              <a:lnTo>
                <a:pt x="57840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875598" y="1160424"/>
          <a:ext cx="578400" cy="200767"/>
        </a:xfrm>
        <a:custGeom>
          <a:avLst/>
          <a:gdLst/>
          <a:ahLst/>
          <a:cxnLst/>
          <a:rect l="0" t="0" r="0" b="0"/>
          <a:pathLst>
            <a:path>
              <a:moveTo>
                <a:pt x="578400" y="0"/>
              </a:moveTo>
              <a:lnTo>
                <a:pt x="578400" y="100383"/>
              </a:lnTo>
              <a:lnTo>
                <a:pt x="0" y="100383"/>
              </a:lnTo>
              <a:lnTo>
                <a:pt x="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453999" y="481639"/>
          <a:ext cx="169696" cy="200767"/>
        </a:xfrm>
        <a:custGeom>
          <a:avLst/>
          <a:gdLst/>
          <a:ahLst/>
          <a:cxnLst/>
          <a:rect l="0" t="0" r="0" b="0"/>
          <a:pathLst>
            <a:path>
              <a:moveTo>
                <a:pt x="169696" y="0"/>
              </a:moveTo>
              <a:lnTo>
                <a:pt x="169696"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97374" y="1160424"/>
          <a:ext cx="143405" cy="1797345"/>
        </a:xfrm>
        <a:custGeom>
          <a:avLst/>
          <a:gdLst/>
          <a:ahLst/>
          <a:cxnLst/>
          <a:rect l="0" t="0" r="0" b="0"/>
          <a:pathLst>
            <a:path>
              <a:moveTo>
                <a:pt x="0" y="0"/>
              </a:moveTo>
              <a:lnTo>
                <a:pt x="0" y="1797345"/>
              </a:lnTo>
              <a:lnTo>
                <a:pt x="143405" y="17973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97374" y="1160424"/>
          <a:ext cx="143405" cy="1118560"/>
        </a:xfrm>
        <a:custGeom>
          <a:avLst/>
          <a:gdLst/>
          <a:ahLst/>
          <a:cxnLst/>
          <a:rect l="0" t="0" r="0" b="0"/>
          <a:pathLst>
            <a:path>
              <a:moveTo>
                <a:pt x="0" y="0"/>
              </a:moveTo>
              <a:lnTo>
                <a:pt x="0" y="1118560"/>
              </a:lnTo>
              <a:lnTo>
                <a:pt x="143405" y="11185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97374"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479787" y="481639"/>
          <a:ext cx="2143907" cy="200767"/>
        </a:xfrm>
        <a:custGeom>
          <a:avLst/>
          <a:gdLst/>
          <a:ahLst/>
          <a:cxnLst/>
          <a:rect l="0" t="0" r="0" b="0"/>
          <a:pathLst>
            <a:path>
              <a:moveTo>
                <a:pt x="2143907" y="0"/>
              </a:moveTo>
              <a:lnTo>
                <a:pt x="2143907"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145678" y="3622"/>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Innovacion SAC</a:t>
          </a:r>
        </a:p>
      </dsp:txBody>
      <dsp:txXfrm>
        <a:off x="2145678" y="3622"/>
        <a:ext cx="956034" cy="478017"/>
      </dsp:txXfrm>
    </dsp:sp>
    <dsp:sp modelId="{B7D8644F-F3D7-433E-8BF3-1D7DD8C99872}">
      <dsp:nvSpPr>
        <dsp:cNvPr id="0" name=""/>
        <dsp:cNvSpPr/>
      </dsp:nvSpPr>
      <dsp:spPr>
        <a:xfrm>
          <a:off x="1770"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Documentos</a:t>
          </a:r>
        </a:p>
      </dsp:txBody>
      <dsp:txXfrm>
        <a:off x="1770" y="682406"/>
        <a:ext cx="956034" cy="478017"/>
      </dsp:txXfrm>
    </dsp:sp>
    <dsp:sp modelId="{F20D1467-E941-42D2-A53B-D9E216583F5D}">
      <dsp:nvSpPr>
        <dsp:cNvPr id="0" name=""/>
        <dsp:cNvSpPr/>
      </dsp:nvSpPr>
      <dsp:spPr>
        <a:xfrm>
          <a:off x="240779"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Formatos</a:t>
          </a:r>
        </a:p>
      </dsp:txBody>
      <dsp:txXfrm>
        <a:off x="240779" y="1361191"/>
        <a:ext cx="956034" cy="478017"/>
      </dsp:txXfrm>
    </dsp:sp>
    <dsp:sp modelId="{C9F1CEB9-AB9A-414D-9E08-D336B4FC5EC8}">
      <dsp:nvSpPr>
        <dsp:cNvPr id="0" name=""/>
        <dsp:cNvSpPr/>
      </dsp:nvSpPr>
      <dsp:spPr>
        <a:xfrm>
          <a:off x="240779"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oliticas</a:t>
          </a:r>
        </a:p>
      </dsp:txBody>
      <dsp:txXfrm>
        <a:off x="240779" y="2039975"/>
        <a:ext cx="956034" cy="478017"/>
      </dsp:txXfrm>
    </dsp:sp>
    <dsp:sp modelId="{5B859EF7-8F73-49F3-8661-59FF23D9A644}">
      <dsp:nvSpPr>
        <dsp:cNvPr id="0" name=""/>
        <dsp:cNvSpPr/>
      </dsp:nvSpPr>
      <dsp:spPr>
        <a:xfrm>
          <a:off x="240779" y="2718760"/>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Solicitudes de Cambio</a:t>
          </a:r>
        </a:p>
      </dsp:txBody>
      <dsp:txXfrm>
        <a:off x="240779" y="2718760"/>
        <a:ext cx="956034" cy="478017"/>
      </dsp:txXfrm>
    </dsp:sp>
    <dsp:sp modelId="{EDBC6CDB-2939-45A7-AADA-B48A8DDE1030}">
      <dsp:nvSpPr>
        <dsp:cNvPr id="0" name=""/>
        <dsp:cNvSpPr/>
      </dsp:nvSpPr>
      <dsp:spPr>
        <a:xfrm>
          <a:off x="1975982"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s de Produccion</a:t>
          </a:r>
        </a:p>
      </dsp:txBody>
      <dsp:txXfrm>
        <a:off x="1975982" y="682406"/>
        <a:ext cx="956034" cy="478017"/>
      </dsp:txXfrm>
    </dsp:sp>
    <dsp:sp modelId="{66453836-2291-4275-A576-73970BA806E4}">
      <dsp:nvSpPr>
        <dsp:cNvPr id="0" name=""/>
        <dsp:cNvSpPr/>
      </dsp:nvSpPr>
      <dsp:spPr>
        <a:xfrm>
          <a:off x="1397581"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Soporte</a:t>
          </a:r>
        </a:p>
      </dsp:txBody>
      <dsp:txXfrm>
        <a:off x="1397581" y="1361191"/>
        <a:ext cx="956034" cy="478017"/>
      </dsp:txXfrm>
    </dsp:sp>
    <dsp:sp modelId="{050A0A7B-6714-49FD-B3BE-3B1F986CFB61}">
      <dsp:nvSpPr>
        <dsp:cNvPr id="0" name=""/>
        <dsp:cNvSpPr/>
      </dsp:nvSpPr>
      <dsp:spPr>
        <a:xfrm>
          <a:off x="2554383"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Trabajo</a:t>
          </a:r>
        </a:p>
      </dsp:txBody>
      <dsp:txXfrm>
        <a:off x="2554383" y="1361191"/>
        <a:ext cx="956034" cy="478017"/>
      </dsp:txXfrm>
    </dsp:sp>
    <dsp:sp modelId="{B6747F2A-1C55-4B89-9D32-7D1473C5D57B}">
      <dsp:nvSpPr>
        <dsp:cNvPr id="0" name=""/>
        <dsp:cNvSpPr/>
      </dsp:nvSpPr>
      <dsp:spPr>
        <a:xfrm>
          <a:off x="2793391"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2793391" y="2039975"/>
        <a:ext cx="956034" cy="478017"/>
      </dsp:txXfrm>
    </dsp:sp>
    <dsp:sp modelId="{2067BF6A-F383-473F-81D0-B6262E22FB77}">
      <dsp:nvSpPr>
        <dsp:cNvPr id="0" name=""/>
        <dsp:cNvSpPr/>
      </dsp:nvSpPr>
      <dsp:spPr>
        <a:xfrm>
          <a:off x="3132784"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Principal</a:t>
          </a:r>
        </a:p>
      </dsp:txBody>
      <dsp:txXfrm>
        <a:off x="3132784" y="682406"/>
        <a:ext cx="956034" cy="478017"/>
      </dsp:txXfrm>
    </dsp:sp>
    <dsp:sp modelId="{10509F37-42B2-4704-9891-FA37C2254851}">
      <dsp:nvSpPr>
        <dsp:cNvPr id="0" name=""/>
        <dsp:cNvSpPr/>
      </dsp:nvSpPr>
      <dsp:spPr>
        <a:xfrm>
          <a:off x="4289586"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Repositorio de Software</a:t>
          </a:r>
        </a:p>
      </dsp:txBody>
      <dsp:txXfrm>
        <a:off x="4289586" y="682406"/>
        <a:ext cx="956034" cy="478017"/>
      </dsp:txXfrm>
    </dsp:sp>
    <dsp:sp modelId="{1AFE13FC-2CCB-4192-8DCE-5B7C91A4C47C}">
      <dsp:nvSpPr>
        <dsp:cNvPr id="0" name=""/>
        <dsp:cNvSpPr/>
      </dsp:nvSpPr>
      <dsp:spPr>
        <a:xfrm>
          <a:off x="4528594"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4528594" y="1361191"/>
        <a:ext cx="956034" cy="4780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07B362-FE0A-440E-9179-0F6DF2A7ECE8}">
      <dsp:nvSpPr>
        <dsp:cNvPr id="0" name=""/>
        <dsp:cNvSpPr/>
      </dsp:nvSpPr>
      <dsp:spPr>
        <a:xfrm>
          <a:off x="1960382" y="1600200"/>
          <a:ext cx="349814" cy="1333135"/>
        </a:xfrm>
        <a:custGeom>
          <a:avLst/>
          <a:gdLst/>
          <a:ahLst/>
          <a:cxnLst/>
          <a:rect l="0" t="0" r="0" b="0"/>
          <a:pathLst>
            <a:path>
              <a:moveTo>
                <a:pt x="0" y="0"/>
              </a:moveTo>
              <a:lnTo>
                <a:pt x="174907" y="0"/>
              </a:lnTo>
              <a:lnTo>
                <a:pt x="174907" y="1333135"/>
              </a:lnTo>
              <a:lnTo>
                <a:pt x="349814" y="133313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2232311"/>
        <a:ext cx="68913" cy="68913"/>
      </dsp:txXfrm>
    </dsp:sp>
    <dsp:sp modelId="{EC02AF27-AAB6-4B29-90BB-4847B80B076F}">
      <dsp:nvSpPr>
        <dsp:cNvPr id="0" name=""/>
        <dsp:cNvSpPr/>
      </dsp:nvSpPr>
      <dsp:spPr>
        <a:xfrm>
          <a:off x="1960382" y="1600200"/>
          <a:ext cx="349814" cy="666567"/>
        </a:xfrm>
        <a:custGeom>
          <a:avLst/>
          <a:gdLst/>
          <a:ahLst/>
          <a:cxnLst/>
          <a:rect l="0" t="0" r="0" b="0"/>
          <a:pathLst>
            <a:path>
              <a:moveTo>
                <a:pt x="0" y="0"/>
              </a:moveTo>
              <a:lnTo>
                <a:pt x="174907" y="0"/>
              </a:lnTo>
              <a:lnTo>
                <a:pt x="174907" y="666567"/>
              </a:lnTo>
              <a:lnTo>
                <a:pt x="349814" y="666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914664"/>
        <a:ext cx="37639" cy="37639"/>
      </dsp:txXfrm>
    </dsp:sp>
    <dsp:sp modelId="{020E2D49-8B86-4B41-A541-4CA1AECB3CAF}">
      <dsp:nvSpPr>
        <dsp:cNvPr id="0" name=""/>
        <dsp:cNvSpPr/>
      </dsp:nvSpPr>
      <dsp:spPr>
        <a:xfrm>
          <a:off x="1960382" y="1554480"/>
          <a:ext cx="349814" cy="91440"/>
        </a:xfrm>
        <a:custGeom>
          <a:avLst/>
          <a:gdLst/>
          <a:ahLst/>
          <a:cxnLst/>
          <a:rect l="0" t="0" r="0" b="0"/>
          <a:pathLst>
            <a:path>
              <a:moveTo>
                <a:pt x="0" y="45720"/>
              </a:moveTo>
              <a:lnTo>
                <a:pt x="349814"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26544" y="1591454"/>
        <a:ext cx="17490" cy="17490"/>
      </dsp:txXfrm>
    </dsp:sp>
    <dsp:sp modelId="{7D2A013C-620A-4826-BD3C-C7B2892AD5E3}">
      <dsp:nvSpPr>
        <dsp:cNvPr id="0" name=""/>
        <dsp:cNvSpPr/>
      </dsp:nvSpPr>
      <dsp:spPr>
        <a:xfrm>
          <a:off x="1960382" y="933632"/>
          <a:ext cx="349814" cy="666567"/>
        </a:xfrm>
        <a:custGeom>
          <a:avLst/>
          <a:gdLst/>
          <a:ahLst/>
          <a:cxnLst/>
          <a:rect l="0" t="0" r="0" b="0"/>
          <a:pathLst>
            <a:path>
              <a:moveTo>
                <a:pt x="0" y="666567"/>
              </a:moveTo>
              <a:lnTo>
                <a:pt x="174907" y="666567"/>
              </a:lnTo>
              <a:lnTo>
                <a:pt x="174907" y="0"/>
              </a:lnTo>
              <a:lnTo>
                <a:pt x="34981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16470" y="1248096"/>
        <a:ext cx="37639" cy="37639"/>
      </dsp:txXfrm>
    </dsp:sp>
    <dsp:sp modelId="{469BDA42-3F5E-436E-8685-C7356C938F54}">
      <dsp:nvSpPr>
        <dsp:cNvPr id="0" name=""/>
        <dsp:cNvSpPr/>
      </dsp:nvSpPr>
      <dsp:spPr>
        <a:xfrm>
          <a:off x="1960382" y="267064"/>
          <a:ext cx="349814" cy="1333135"/>
        </a:xfrm>
        <a:custGeom>
          <a:avLst/>
          <a:gdLst/>
          <a:ahLst/>
          <a:cxnLst/>
          <a:rect l="0" t="0" r="0" b="0"/>
          <a:pathLst>
            <a:path>
              <a:moveTo>
                <a:pt x="0" y="1333135"/>
              </a:moveTo>
              <a:lnTo>
                <a:pt x="174907" y="1333135"/>
              </a:lnTo>
              <a:lnTo>
                <a:pt x="174907" y="0"/>
              </a:lnTo>
              <a:lnTo>
                <a:pt x="34981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PE" sz="500" kern="1200"/>
        </a:p>
      </dsp:txBody>
      <dsp:txXfrm>
        <a:off x="2100833" y="899175"/>
        <a:ext cx="68913" cy="68913"/>
      </dsp:txXfrm>
    </dsp:sp>
    <dsp:sp modelId="{C74808DC-1443-481D-AEE0-613F4397B3A7}">
      <dsp:nvSpPr>
        <dsp:cNvPr id="0" name=""/>
        <dsp:cNvSpPr/>
      </dsp:nvSpPr>
      <dsp:spPr>
        <a:xfrm rot="16200000">
          <a:off x="290455" y="1333572"/>
          <a:ext cx="2806600"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PE" sz="2400" kern="1200"/>
            <a:t>Paquete de liberación</a:t>
          </a:r>
        </a:p>
      </dsp:txBody>
      <dsp:txXfrm>
        <a:off x="290455" y="1333572"/>
        <a:ext cx="2806600" cy="533254"/>
      </dsp:txXfrm>
    </dsp:sp>
    <dsp:sp modelId="{99A69C11-DB4E-4395-A388-CAB10C6D4A5B}">
      <dsp:nvSpPr>
        <dsp:cNvPr id="0" name=""/>
        <dsp:cNvSpPr/>
      </dsp:nvSpPr>
      <dsp:spPr>
        <a:xfrm>
          <a:off x="2310197" y="437"/>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Fecha_Proy_Mod_Liberacion#01.xlsx</a:t>
          </a:r>
        </a:p>
      </dsp:txBody>
      <dsp:txXfrm>
        <a:off x="2310197" y="437"/>
        <a:ext cx="1749073" cy="533254"/>
      </dsp:txXfrm>
    </dsp:sp>
    <dsp:sp modelId="{233307A5-8862-40AA-83C4-04E109A12CBE}">
      <dsp:nvSpPr>
        <dsp:cNvPr id="0" name=""/>
        <dsp:cNvSpPr/>
      </dsp:nvSpPr>
      <dsp:spPr>
        <a:xfrm>
          <a:off x="2310197" y="667005"/>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Documentos</a:t>
          </a:r>
        </a:p>
      </dsp:txBody>
      <dsp:txXfrm>
        <a:off x="2310197" y="667005"/>
        <a:ext cx="1749073" cy="533254"/>
      </dsp:txXfrm>
    </dsp:sp>
    <dsp:sp modelId="{FCCB85A5-B69C-4638-8678-47FDEF8E234C}">
      <dsp:nvSpPr>
        <dsp:cNvPr id="0" name=""/>
        <dsp:cNvSpPr/>
      </dsp:nvSpPr>
      <dsp:spPr>
        <a:xfrm>
          <a:off x="2310197" y="1333572"/>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Ejecutables</a:t>
          </a:r>
        </a:p>
      </dsp:txBody>
      <dsp:txXfrm>
        <a:off x="2310197" y="1333572"/>
        <a:ext cx="1749073" cy="533254"/>
      </dsp:txXfrm>
    </dsp:sp>
    <dsp:sp modelId="{DBDBC3B7-82D9-4468-BF22-C47B31EFDC05}">
      <dsp:nvSpPr>
        <dsp:cNvPr id="0" name=""/>
        <dsp:cNvSpPr/>
      </dsp:nvSpPr>
      <dsp:spPr>
        <a:xfrm>
          <a:off x="2310197" y="2000140"/>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Imagenes</a:t>
          </a:r>
        </a:p>
      </dsp:txBody>
      <dsp:txXfrm>
        <a:off x="2310197" y="2000140"/>
        <a:ext cx="1749073" cy="533254"/>
      </dsp:txXfrm>
    </dsp:sp>
    <dsp:sp modelId="{58B8C293-7664-4B30-A564-BC0B7E93BC4C}">
      <dsp:nvSpPr>
        <dsp:cNvPr id="0" name=""/>
        <dsp:cNvSpPr/>
      </dsp:nvSpPr>
      <dsp:spPr>
        <a:xfrm>
          <a:off x="2310197" y="2666708"/>
          <a:ext cx="1749073" cy="53325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PE" sz="900" kern="1200"/>
            <a:t>Scripts</a:t>
          </a:r>
        </a:p>
      </dsp:txBody>
      <dsp:txXfrm>
        <a:off x="2310197" y="2666708"/>
        <a:ext cx="1749073" cy="5332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FF659A-DC08-4036-A22A-4DA73EDB3BB8}">
      <dsp:nvSpPr>
        <dsp:cNvPr id="0" name=""/>
        <dsp:cNvSpPr/>
      </dsp:nvSpPr>
      <dsp:spPr>
        <a:xfrm>
          <a:off x="4337869" y="1517308"/>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DCA159-90A4-4F3F-A70B-FA72478E2292}">
      <dsp:nvSpPr>
        <dsp:cNvPr id="0" name=""/>
        <dsp:cNvSpPr/>
      </dsp:nvSpPr>
      <dsp:spPr>
        <a:xfrm>
          <a:off x="4337869"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11F857-F3FD-42C1-956A-22651614D4F1}">
      <dsp:nvSpPr>
        <dsp:cNvPr id="0" name=""/>
        <dsp:cNvSpPr/>
      </dsp:nvSpPr>
      <dsp:spPr>
        <a:xfrm>
          <a:off x="4176033" y="956806"/>
          <a:ext cx="477611" cy="165782"/>
        </a:xfrm>
        <a:custGeom>
          <a:avLst/>
          <a:gdLst/>
          <a:ahLst/>
          <a:cxnLst/>
          <a:rect l="0" t="0" r="0" b="0"/>
          <a:pathLst>
            <a:path>
              <a:moveTo>
                <a:pt x="0" y="0"/>
              </a:moveTo>
              <a:lnTo>
                <a:pt x="0" y="82891"/>
              </a:lnTo>
              <a:lnTo>
                <a:pt x="477611" y="82891"/>
              </a:lnTo>
              <a:lnTo>
                <a:pt x="477611"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5F60F3-51DA-48E7-B10A-830E21ED3B4B}">
      <dsp:nvSpPr>
        <dsp:cNvPr id="0" name=""/>
        <dsp:cNvSpPr/>
      </dsp:nvSpPr>
      <dsp:spPr>
        <a:xfrm>
          <a:off x="3382646" y="1517308"/>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68BA-EAA7-4CE2-9B21-C77026E2169A}">
      <dsp:nvSpPr>
        <dsp:cNvPr id="0" name=""/>
        <dsp:cNvSpPr/>
      </dsp:nvSpPr>
      <dsp:spPr>
        <a:xfrm>
          <a:off x="3382646" y="1517308"/>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F66ADA-6DA3-45C7-8BB5-83B5AA4567D1}">
      <dsp:nvSpPr>
        <dsp:cNvPr id="0" name=""/>
        <dsp:cNvSpPr/>
      </dsp:nvSpPr>
      <dsp:spPr>
        <a:xfrm>
          <a:off x="3382646"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AE1F37-95BE-4BE6-8A7D-0F7BBA7BD27A}">
      <dsp:nvSpPr>
        <dsp:cNvPr id="0" name=""/>
        <dsp:cNvSpPr/>
      </dsp:nvSpPr>
      <dsp:spPr>
        <a:xfrm>
          <a:off x="3698422" y="956806"/>
          <a:ext cx="477611" cy="165782"/>
        </a:xfrm>
        <a:custGeom>
          <a:avLst/>
          <a:gdLst/>
          <a:ahLst/>
          <a:cxnLst/>
          <a:rect l="0" t="0" r="0" b="0"/>
          <a:pathLst>
            <a:path>
              <a:moveTo>
                <a:pt x="477611" y="0"/>
              </a:moveTo>
              <a:lnTo>
                <a:pt x="477611" y="82891"/>
              </a:lnTo>
              <a:lnTo>
                <a:pt x="0" y="82891"/>
              </a:lnTo>
              <a:lnTo>
                <a:pt x="0"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405714" y="396303"/>
          <a:ext cx="1770319" cy="165782"/>
        </a:xfrm>
        <a:custGeom>
          <a:avLst/>
          <a:gdLst/>
          <a:ahLst/>
          <a:cxnLst/>
          <a:rect l="0" t="0" r="0" b="0"/>
          <a:pathLst>
            <a:path>
              <a:moveTo>
                <a:pt x="0" y="0"/>
              </a:moveTo>
              <a:lnTo>
                <a:pt x="0" y="82891"/>
              </a:lnTo>
              <a:lnTo>
                <a:pt x="1770319" y="82891"/>
              </a:lnTo>
              <a:lnTo>
                <a:pt x="1770319"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405714" y="396303"/>
          <a:ext cx="815096" cy="165782"/>
        </a:xfrm>
        <a:custGeom>
          <a:avLst/>
          <a:gdLst/>
          <a:ahLst/>
          <a:cxnLst/>
          <a:rect l="0" t="0" r="0" b="0"/>
          <a:pathLst>
            <a:path>
              <a:moveTo>
                <a:pt x="0" y="0"/>
              </a:moveTo>
              <a:lnTo>
                <a:pt x="0" y="82891"/>
              </a:lnTo>
              <a:lnTo>
                <a:pt x="815096" y="82891"/>
              </a:lnTo>
              <a:lnTo>
                <a:pt x="815096"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427423" y="1517308"/>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265588" y="956806"/>
          <a:ext cx="477611" cy="165782"/>
        </a:xfrm>
        <a:custGeom>
          <a:avLst/>
          <a:gdLst/>
          <a:ahLst/>
          <a:cxnLst/>
          <a:rect l="0" t="0" r="0" b="0"/>
          <a:pathLst>
            <a:path>
              <a:moveTo>
                <a:pt x="0" y="0"/>
              </a:moveTo>
              <a:lnTo>
                <a:pt x="0" y="82891"/>
              </a:lnTo>
              <a:lnTo>
                <a:pt x="477611" y="82891"/>
              </a:lnTo>
              <a:lnTo>
                <a:pt x="477611"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787977" y="956806"/>
          <a:ext cx="477611" cy="165782"/>
        </a:xfrm>
        <a:custGeom>
          <a:avLst/>
          <a:gdLst/>
          <a:ahLst/>
          <a:cxnLst/>
          <a:rect l="0" t="0" r="0" b="0"/>
          <a:pathLst>
            <a:path>
              <a:moveTo>
                <a:pt x="477611" y="0"/>
              </a:moveTo>
              <a:lnTo>
                <a:pt x="477611" y="82891"/>
              </a:lnTo>
              <a:lnTo>
                <a:pt x="0" y="82891"/>
              </a:lnTo>
              <a:lnTo>
                <a:pt x="0" y="1657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265588" y="396303"/>
          <a:ext cx="140125" cy="165782"/>
        </a:xfrm>
        <a:custGeom>
          <a:avLst/>
          <a:gdLst/>
          <a:ahLst/>
          <a:cxnLst/>
          <a:rect l="0" t="0" r="0" b="0"/>
          <a:pathLst>
            <a:path>
              <a:moveTo>
                <a:pt x="140125" y="0"/>
              </a:moveTo>
              <a:lnTo>
                <a:pt x="140125" y="82891"/>
              </a:lnTo>
              <a:lnTo>
                <a:pt x="0" y="82891"/>
              </a:lnTo>
              <a:lnTo>
                <a:pt x="0"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319618" y="956806"/>
          <a:ext cx="118416" cy="1484147"/>
        </a:xfrm>
        <a:custGeom>
          <a:avLst/>
          <a:gdLst/>
          <a:ahLst/>
          <a:cxnLst/>
          <a:rect l="0" t="0" r="0" b="0"/>
          <a:pathLst>
            <a:path>
              <a:moveTo>
                <a:pt x="0" y="0"/>
              </a:moveTo>
              <a:lnTo>
                <a:pt x="0" y="1484147"/>
              </a:lnTo>
              <a:lnTo>
                <a:pt x="118416" y="148414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319618" y="956806"/>
          <a:ext cx="118416" cy="923645"/>
        </a:xfrm>
        <a:custGeom>
          <a:avLst/>
          <a:gdLst/>
          <a:ahLst/>
          <a:cxnLst/>
          <a:rect l="0" t="0" r="0" b="0"/>
          <a:pathLst>
            <a:path>
              <a:moveTo>
                <a:pt x="0" y="0"/>
              </a:moveTo>
              <a:lnTo>
                <a:pt x="0" y="923645"/>
              </a:lnTo>
              <a:lnTo>
                <a:pt x="118416" y="923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319618" y="956806"/>
          <a:ext cx="118416" cy="363142"/>
        </a:xfrm>
        <a:custGeom>
          <a:avLst/>
          <a:gdLst/>
          <a:ahLst/>
          <a:cxnLst/>
          <a:rect l="0" t="0" r="0" b="0"/>
          <a:pathLst>
            <a:path>
              <a:moveTo>
                <a:pt x="0" y="0"/>
              </a:moveTo>
              <a:lnTo>
                <a:pt x="0" y="363142"/>
              </a:lnTo>
              <a:lnTo>
                <a:pt x="118416" y="36314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635394" y="396303"/>
          <a:ext cx="1770319" cy="165782"/>
        </a:xfrm>
        <a:custGeom>
          <a:avLst/>
          <a:gdLst/>
          <a:ahLst/>
          <a:cxnLst/>
          <a:rect l="0" t="0" r="0" b="0"/>
          <a:pathLst>
            <a:path>
              <a:moveTo>
                <a:pt x="1770319" y="0"/>
              </a:moveTo>
              <a:lnTo>
                <a:pt x="1770319" y="82891"/>
              </a:lnTo>
              <a:lnTo>
                <a:pt x="0" y="82891"/>
              </a:lnTo>
              <a:lnTo>
                <a:pt x="0" y="165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010994" y="158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nnovacion SAC</a:t>
          </a:r>
        </a:p>
      </dsp:txBody>
      <dsp:txXfrm>
        <a:off x="2010994" y="1583"/>
        <a:ext cx="789440" cy="394720"/>
      </dsp:txXfrm>
    </dsp:sp>
    <dsp:sp modelId="{B7D8644F-F3D7-433E-8BF3-1D7DD8C99872}">
      <dsp:nvSpPr>
        <dsp:cNvPr id="0" name=""/>
        <dsp:cNvSpPr/>
      </dsp:nvSpPr>
      <dsp:spPr>
        <a:xfrm>
          <a:off x="240674"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Documentos</a:t>
          </a:r>
        </a:p>
      </dsp:txBody>
      <dsp:txXfrm>
        <a:off x="240674" y="562086"/>
        <a:ext cx="789440" cy="394720"/>
      </dsp:txXfrm>
    </dsp:sp>
    <dsp:sp modelId="{F20D1467-E941-42D2-A53B-D9E216583F5D}">
      <dsp:nvSpPr>
        <dsp:cNvPr id="0" name=""/>
        <dsp:cNvSpPr/>
      </dsp:nvSpPr>
      <dsp:spPr>
        <a:xfrm>
          <a:off x="438034"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Formatos</a:t>
          </a:r>
        </a:p>
      </dsp:txBody>
      <dsp:txXfrm>
        <a:off x="438034" y="1122588"/>
        <a:ext cx="789440" cy="394720"/>
      </dsp:txXfrm>
    </dsp:sp>
    <dsp:sp modelId="{C9F1CEB9-AB9A-414D-9E08-D336B4FC5EC8}">
      <dsp:nvSpPr>
        <dsp:cNvPr id="0" name=""/>
        <dsp:cNvSpPr/>
      </dsp:nvSpPr>
      <dsp:spPr>
        <a:xfrm>
          <a:off x="438034"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oliticas</a:t>
          </a:r>
        </a:p>
      </dsp:txBody>
      <dsp:txXfrm>
        <a:off x="438034" y="1683091"/>
        <a:ext cx="789440" cy="394720"/>
      </dsp:txXfrm>
    </dsp:sp>
    <dsp:sp modelId="{5B859EF7-8F73-49F3-8661-59FF23D9A644}">
      <dsp:nvSpPr>
        <dsp:cNvPr id="0" name=""/>
        <dsp:cNvSpPr/>
      </dsp:nvSpPr>
      <dsp:spPr>
        <a:xfrm>
          <a:off x="438034"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olicitudes de Cambio</a:t>
          </a:r>
        </a:p>
      </dsp:txBody>
      <dsp:txXfrm>
        <a:off x="438034" y="2243593"/>
        <a:ext cx="789440" cy="394720"/>
      </dsp:txXfrm>
    </dsp:sp>
    <dsp:sp modelId="{EDBC6CDB-2939-45A7-AADA-B48A8DDE1030}">
      <dsp:nvSpPr>
        <dsp:cNvPr id="0" name=""/>
        <dsp:cNvSpPr/>
      </dsp:nvSpPr>
      <dsp:spPr>
        <a:xfrm>
          <a:off x="1870868"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s de Produccion</a:t>
          </a:r>
        </a:p>
      </dsp:txBody>
      <dsp:txXfrm>
        <a:off x="1870868" y="562086"/>
        <a:ext cx="789440" cy="394720"/>
      </dsp:txXfrm>
    </dsp:sp>
    <dsp:sp modelId="{66453836-2291-4275-A576-73970BA806E4}">
      <dsp:nvSpPr>
        <dsp:cNvPr id="0" name=""/>
        <dsp:cNvSpPr/>
      </dsp:nvSpPr>
      <dsp:spPr>
        <a:xfrm>
          <a:off x="1393257"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de Soporte</a:t>
          </a:r>
        </a:p>
      </dsp:txBody>
      <dsp:txXfrm>
        <a:off x="1393257" y="1122588"/>
        <a:ext cx="789440" cy="394720"/>
      </dsp:txXfrm>
    </dsp:sp>
    <dsp:sp modelId="{050A0A7B-6714-49FD-B3BE-3B1F986CFB61}">
      <dsp:nvSpPr>
        <dsp:cNvPr id="0" name=""/>
        <dsp:cNvSpPr/>
      </dsp:nvSpPr>
      <dsp:spPr>
        <a:xfrm>
          <a:off x="2348479"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de Trabajo</a:t>
          </a:r>
        </a:p>
      </dsp:txBody>
      <dsp:txXfrm>
        <a:off x="2348479" y="1122588"/>
        <a:ext cx="789440" cy="394720"/>
      </dsp:txXfrm>
    </dsp:sp>
    <dsp:sp modelId="{B6747F2A-1C55-4B89-9D32-7D1473C5D57B}">
      <dsp:nvSpPr>
        <dsp:cNvPr id="0" name=""/>
        <dsp:cNvSpPr/>
      </dsp:nvSpPr>
      <dsp:spPr>
        <a:xfrm>
          <a:off x="2545839"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s</a:t>
          </a:r>
        </a:p>
      </dsp:txBody>
      <dsp:txXfrm>
        <a:off x="2545839" y="1683091"/>
        <a:ext cx="789440" cy="394720"/>
      </dsp:txXfrm>
    </dsp:sp>
    <dsp:sp modelId="{2067BF6A-F383-473F-81D0-B6262E22FB77}">
      <dsp:nvSpPr>
        <dsp:cNvPr id="0" name=""/>
        <dsp:cNvSpPr/>
      </dsp:nvSpPr>
      <dsp:spPr>
        <a:xfrm>
          <a:off x="2826091"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ibreria Principal</a:t>
          </a:r>
        </a:p>
      </dsp:txBody>
      <dsp:txXfrm>
        <a:off x="2826091" y="562086"/>
        <a:ext cx="789440" cy="394720"/>
      </dsp:txXfrm>
    </dsp:sp>
    <dsp:sp modelId="{10509F37-42B2-4704-9891-FA37C2254851}">
      <dsp:nvSpPr>
        <dsp:cNvPr id="0" name=""/>
        <dsp:cNvSpPr/>
      </dsp:nvSpPr>
      <dsp:spPr>
        <a:xfrm>
          <a:off x="3781313" y="56208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sitorio de Software</a:t>
          </a:r>
        </a:p>
      </dsp:txBody>
      <dsp:txXfrm>
        <a:off x="3781313" y="562086"/>
        <a:ext cx="789440" cy="394720"/>
      </dsp:txXfrm>
    </dsp:sp>
    <dsp:sp modelId="{1AFE13FC-2CCB-4192-8DCE-5B7C91A4C47C}">
      <dsp:nvSpPr>
        <dsp:cNvPr id="0" name=""/>
        <dsp:cNvSpPr/>
      </dsp:nvSpPr>
      <dsp:spPr>
        <a:xfrm>
          <a:off x="3303702"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 1</a:t>
          </a:r>
        </a:p>
      </dsp:txBody>
      <dsp:txXfrm>
        <a:off x="3303702" y="1122588"/>
        <a:ext cx="789440" cy="394720"/>
      </dsp:txXfrm>
    </dsp:sp>
    <dsp:sp modelId="{D9994C34-4433-41F5-96CE-63502750D95D}">
      <dsp:nvSpPr>
        <dsp:cNvPr id="0" name=""/>
        <dsp:cNvSpPr/>
      </dsp:nvSpPr>
      <dsp:spPr>
        <a:xfrm>
          <a:off x="3501062"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1</a:t>
          </a:r>
        </a:p>
      </dsp:txBody>
      <dsp:txXfrm>
        <a:off x="3501062" y="1683091"/>
        <a:ext cx="789440" cy="394720"/>
      </dsp:txXfrm>
    </dsp:sp>
    <dsp:sp modelId="{D9DB608F-B4C5-416C-AC21-C64AA8D01228}">
      <dsp:nvSpPr>
        <dsp:cNvPr id="0" name=""/>
        <dsp:cNvSpPr/>
      </dsp:nvSpPr>
      <dsp:spPr>
        <a:xfrm>
          <a:off x="3501062"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2</a:t>
          </a:r>
        </a:p>
      </dsp:txBody>
      <dsp:txXfrm>
        <a:off x="3501062" y="2243593"/>
        <a:ext cx="789440" cy="394720"/>
      </dsp:txXfrm>
    </dsp:sp>
    <dsp:sp modelId="{3D7C7CA8-69CB-433E-86FB-44624DF08C94}">
      <dsp:nvSpPr>
        <dsp:cNvPr id="0" name=""/>
        <dsp:cNvSpPr/>
      </dsp:nvSpPr>
      <dsp:spPr>
        <a:xfrm>
          <a:off x="3501062" y="2804096"/>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3</a:t>
          </a:r>
        </a:p>
      </dsp:txBody>
      <dsp:txXfrm>
        <a:off x="3501062" y="2804096"/>
        <a:ext cx="789440" cy="394720"/>
      </dsp:txXfrm>
    </dsp:sp>
    <dsp:sp modelId="{6AEBC23F-8B9B-454F-8733-4A7805FE8A45}">
      <dsp:nvSpPr>
        <dsp:cNvPr id="0" name=""/>
        <dsp:cNvSpPr/>
      </dsp:nvSpPr>
      <dsp:spPr>
        <a:xfrm>
          <a:off x="4258925" y="1122588"/>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Proyecto 2 </a:t>
          </a:r>
        </a:p>
      </dsp:txBody>
      <dsp:txXfrm>
        <a:off x="4258925" y="1122588"/>
        <a:ext cx="789440" cy="394720"/>
      </dsp:txXfrm>
    </dsp:sp>
    <dsp:sp modelId="{B2B1D7C6-FE1E-4254-A14E-1C403865F0A8}">
      <dsp:nvSpPr>
        <dsp:cNvPr id="0" name=""/>
        <dsp:cNvSpPr/>
      </dsp:nvSpPr>
      <dsp:spPr>
        <a:xfrm>
          <a:off x="4456285" y="1683091"/>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1</a:t>
          </a:r>
        </a:p>
      </dsp:txBody>
      <dsp:txXfrm>
        <a:off x="4456285" y="1683091"/>
        <a:ext cx="789440" cy="394720"/>
      </dsp:txXfrm>
    </dsp:sp>
    <dsp:sp modelId="{79E466AE-9143-4700-AF42-729764791F4B}">
      <dsp:nvSpPr>
        <dsp:cNvPr id="0" name=""/>
        <dsp:cNvSpPr/>
      </dsp:nvSpPr>
      <dsp:spPr>
        <a:xfrm>
          <a:off x="4456285" y="2243593"/>
          <a:ext cx="789440" cy="39472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presa 2</a:t>
          </a:r>
        </a:p>
      </dsp:txBody>
      <dsp:txXfrm>
        <a:off x="4456285" y="2243593"/>
        <a:ext cx="789440" cy="3947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95B307-7746-4F7C-A3AB-F89394ECB7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1</TotalTime>
  <Pages>1</Pages>
  <Words>6018</Words>
  <Characters>33099</Characters>
  <Application>Microsoft Office Word</Application>
  <DocSecurity>0</DocSecurity>
  <Lines>275</Lines>
  <Paragraphs>7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278</cp:revision>
  <dcterms:created xsi:type="dcterms:W3CDTF">2015-09-04T13:03:00Z</dcterms:created>
  <dcterms:modified xsi:type="dcterms:W3CDTF">2015-11-28T12:50:00Z</dcterms:modified>
</cp:coreProperties>
</file>